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charts/chart1.xml" ContentType="application/vnd.openxmlformats-officedocument.drawingml.chart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jc w:val="center"/>
        <w:rPr>
          <w:rFonts w:eastAsia="黑体"/>
          <w:b/>
          <w:bCs/>
          <w:sz w:val="52"/>
        </w:rPr>
      </w:pPr>
      <w:r>
        <w:rPr>
          <w:rFonts w:eastAsia="黑体" w:hint="eastAsia"/>
          <w:b/>
          <w:bCs/>
          <w:sz w:val="52"/>
        </w:rPr>
        <w:t>《操作系统</w:t>
      </w:r>
      <w:r w:rsidRPr="00452559">
        <w:rPr>
          <w:rFonts w:eastAsia="黑体" w:hint="eastAsia"/>
          <w:b/>
          <w:bCs/>
          <w:sz w:val="52"/>
        </w:rPr>
        <w:t>课程设计</w:t>
      </w:r>
      <w:r>
        <w:rPr>
          <w:rFonts w:eastAsia="黑体" w:hint="eastAsia"/>
          <w:b/>
          <w:bCs/>
          <w:sz w:val="52"/>
        </w:rPr>
        <w:t>》</w:t>
      </w:r>
    </w:p>
    <w:p w:rsidR="00056FB6" w:rsidRPr="002D774E" w:rsidRDefault="00056FB6" w:rsidP="00056FB6">
      <w:pPr>
        <w:jc w:val="center"/>
        <w:rPr>
          <w:b/>
          <w:sz w:val="32"/>
        </w:rPr>
      </w:pPr>
      <w:r w:rsidRPr="002D774E">
        <w:rPr>
          <w:rFonts w:hint="eastAsia"/>
          <w:b/>
          <w:sz w:val="32"/>
        </w:rPr>
        <w:t>（</w:t>
      </w:r>
      <w:r w:rsidRPr="002D774E">
        <w:rPr>
          <w:rFonts w:hint="eastAsia"/>
          <w:b/>
          <w:sz w:val="32"/>
        </w:rPr>
        <w:t>20</w:t>
      </w:r>
      <w:r w:rsidR="00B364D1">
        <w:rPr>
          <w:rFonts w:hint="eastAsia"/>
          <w:b/>
          <w:sz w:val="32"/>
        </w:rPr>
        <w:t>2</w:t>
      </w:r>
      <w:r w:rsidR="00313470">
        <w:rPr>
          <w:rFonts w:hint="eastAsia"/>
          <w:b/>
          <w:sz w:val="32"/>
        </w:rPr>
        <w:t>4</w:t>
      </w:r>
      <w:r w:rsidRPr="002D774E">
        <w:rPr>
          <w:rFonts w:hint="eastAsia"/>
          <w:b/>
          <w:sz w:val="32"/>
        </w:rPr>
        <w:t>/20</w:t>
      </w:r>
      <w:r>
        <w:rPr>
          <w:rFonts w:hint="eastAsia"/>
          <w:b/>
          <w:sz w:val="32"/>
        </w:rPr>
        <w:t>2</w:t>
      </w:r>
      <w:r w:rsidR="00313470">
        <w:rPr>
          <w:rFonts w:hint="eastAsia"/>
          <w:b/>
          <w:sz w:val="32"/>
        </w:rPr>
        <w:t>5</w:t>
      </w:r>
      <w:r w:rsidRPr="002D774E">
        <w:rPr>
          <w:rFonts w:hint="eastAsia"/>
          <w:b/>
          <w:sz w:val="32"/>
        </w:rPr>
        <w:t>学年第</w:t>
      </w:r>
      <w:r>
        <w:rPr>
          <w:rFonts w:hint="eastAsia"/>
          <w:b/>
          <w:sz w:val="32"/>
        </w:rPr>
        <w:t>一</w:t>
      </w:r>
      <w:r w:rsidRPr="002D774E">
        <w:rPr>
          <w:rFonts w:hint="eastAsia"/>
          <w:b/>
          <w:sz w:val="32"/>
        </w:rPr>
        <w:t>学期）</w:t>
      </w:r>
    </w:p>
    <w:p w:rsidR="00056FB6" w:rsidRPr="00497577" w:rsidRDefault="00056FB6" w:rsidP="00056FB6">
      <w:pPr>
        <w:jc w:val="center"/>
        <w:rPr>
          <w:sz w:val="32"/>
        </w:rPr>
      </w:pPr>
    </w:p>
    <w:p w:rsidR="00056FB6" w:rsidRPr="00302477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>指导教师：</w:t>
      </w:r>
      <w:r w:rsidR="00C71980">
        <w:rPr>
          <w:rFonts w:eastAsia="仿宋_GB2312" w:hint="eastAsia"/>
          <w:b/>
          <w:bCs/>
          <w:sz w:val="32"/>
        </w:rPr>
        <w:t xml:space="preserve"> </w:t>
      </w:r>
      <w:r w:rsidR="00313470">
        <w:rPr>
          <w:rFonts w:eastAsia="仿宋_GB2312" w:hint="eastAsia"/>
          <w:b/>
          <w:bCs/>
          <w:sz w:val="32"/>
        </w:rPr>
        <w:t>田秋红</w:t>
      </w:r>
    </w:p>
    <w:p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 xml:space="preserve">           </w:t>
      </w:r>
      <w:r>
        <w:rPr>
          <w:rFonts w:eastAsia="仿宋_GB2312" w:hint="eastAsia"/>
          <w:b/>
          <w:bCs/>
          <w:sz w:val="32"/>
        </w:rPr>
        <w:t>郭奕亿</w:t>
      </w: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班级：</w:t>
      </w: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学号：</w:t>
      </w: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姓名：</w:t>
      </w:r>
    </w:p>
    <w:p w:rsidR="00056FB6" w:rsidRDefault="00056FB6" w:rsidP="00056FB6">
      <w:pPr>
        <w:jc w:val="center"/>
        <w:rPr>
          <w:rFonts w:eastAsia="楷体_GB2312"/>
          <w:b/>
          <w:bCs/>
          <w:sz w:val="32"/>
        </w:rPr>
      </w:pPr>
    </w:p>
    <w:p w:rsidR="00056FB6" w:rsidRPr="002D774E" w:rsidRDefault="00056FB6" w:rsidP="00056FB6">
      <w:pPr>
        <w:rPr>
          <w:rFonts w:eastAsia="仿宋_GB2312"/>
          <w:b/>
          <w:bCs/>
          <w:sz w:val="32"/>
        </w:rPr>
      </w:pPr>
    </w:p>
    <w:p w:rsidR="00056FB6" w:rsidRPr="00AF2D8F" w:rsidRDefault="00056FB6" w:rsidP="00BE28B2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>
        <w:rPr>
          <w:rFonts w:eastAsia="楷体_GB2312"/>
          <w:b/>
          <w:bCs/>
          <w:sz w:val="32"/>
        </w:rPr>
        <w:br w:type="page"/>
      </w: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lastRenderedPageBreak/>
        <w:t>一、题目：</w:t>
      </w:r>
    </w:p>
    <w:p w:rsidR="00056FB6" w:rsidRPr="00AF2D8F" w:rsidRDefault="00056FB6" w:rsidP="00056FB6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color w:val="000000"/>
          <w:sz w:val="24"/>
        </w:rPr>
        <w:t xml:space="preserve">      </w:t>
      </w: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t xml:space="preserve"> </w:t>
      </w:r>
    </w:p>
    <w:p w:rsidR="00056FB6" w:rsidRPr="00AF2D8F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sz w:val="28"/>
          <w:szCs w:val="28"/>
        </w:rPr>
        <w:t>二、设计</w:t>
      </w:r>
      <w:r>
        <w:rPr>
          <w:rFonts w:ascii="仿宋_GB2312" w:eastAsia="仿宋_GB2312" w:hint="eastAsia"/>
          <w:b/>
          <w:bCs/>
          <w:sz w:val="28"/>
          <w:szCs w:val="28"/>
        </w:rPr>
        <w:t>目的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：</w:t>
      </w:r>
    </w:p>
    <w:p w:rsidR="00056FB6" w:rsidRDefault="007E6D43" w:rsidP="007E6D43">
      <w:pPr>
        <w:ind w:firstLineChars="200" w:firstLine="420"/>
        <w:rPr>
          <w:rFonts w:ascii="宋体"/>
          <w:b/>
        </w:rPr>
      </w:pPr>
      <w:r w:rsidRPr="00FE4809">
        <w:rPr>
          <w:rFonts w:ascii="宋体" w:hint="eastAsia"/>
          <w:szCs w:val="21"/>
        </w:rPr>
        <w:t>操作系统原理是计算机专业的核心课程。本课程设计的目的旨在加深学生对计算机操作系统内核的理解，提高对操作系统内核的分析与扩展能力。在课程理论教学中，较多地是讲解操作系统理论和实现原理</w:t>
      </w:r>
      <w:r>
        <w:rPr>
          <w:rFonts w:ascii="宋体" w:hint="eastAsia"/>
          <w:szCs w:val="21"/>
        </w:rPr>
        <w:t>，</w:t>
      </w:r>
      <w:r w:rsidRPr="00FE4809">
        <w:rPr>
          <w:rFonts w:ascii="宋体" w:hint="eastAsia"/>
          <w:szCs w:val="21"/>
        </w:rPr>
        <w:t>为将来在基于Linux的嵌入式系统开发或在Java虚拟机上的软件开发工作奠定基础</w:t>
      </w:r>
      <w:r>
        <w:rPr>
          <w:rFonts w:ascii="宋体" w:hint="eastAsia"/>
          <w:szCs w:val="21"/>
        </w:rPr>
        <w:t>。</w:t>
      </w:r>
    </w:p>
    <w:p w:rsidR="00914D8B" w:rsidRDefault="00BE28B2" w:rsidP="007E6D43">
      <w:pPr>
        <w:rPr>
          <w:rFonts w:ascii="宋体" w:hAnsi="宋体"/>
          <w:szCs w:val="21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三</w:t>
      </w:r>
      <w:r w:rsidR="00914D8B" w:rsidRPr="00914D8B">
        <w:rPr>
          <w:rFonts w:ascii="仿宋_GB2312" w:eastAsia="仿宋_GB2312" w:hint="eastAsia"/>
          <w:b/>
          <w:bCs/>
          <w:sz w:val="28"/>
          <w:szCs w:val="28"/>
        </w:rPr>
        <w:t>、计划安排：</w:t>
      </w:r>
    </w:p>
    <w:tbl>
      <w:tblPr>
        <w:tblW w:w="946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960"/>
        <w:gridCol w:w="1560"/>
        <w:gridCol w:w="4320"/>
        <w:gridCol w:w="1801"/>
      </w:tblGrid>
      <w:tr w:rsidR="00914D8B" w:rsidRPr="0054093B" w:rsidTr="00D539B9">
        <w:trPr>
          <w:cantSplit/>
          <w:trHeight w:val="610"/>
        </w:trPr>
        <w:tc>
          <w:tcPr>
            <w:tcW w:w="1788" w:type="dxa"/>
            <w:gridSpan w:val="2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地点</w:t>
            </w:r>
          </w:p>
        </w:tc>
        <w:tc>
          <w:tcPr>
            <w:tcW w:w="4320" w:type="dxa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工作内容</w:t>
            </w:r>
          </w:p>
        </w:tc>
        <w:tc>
          <w:tcPr>
            <w:tcW w:w="1801" w:type="dxa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指导教师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:rsidR="00F66592" w:rsidRDefault="00F66592" w:rsidP="00313470">
            <w:pPr>
              <w:jc w:val="center"/>
            </w:pPr>
            <w:r>
              <w:rPr>
                <w:rFonts w:hint="eastAsia"/>
              </w:rPr>
              <w:t>11.2</w:t>
            </w:r>
            <w:r w:rsidR="00313470">
              <w:rPr>
                <w:rFonts w:hint="eastAsia"/>
              </w:rPr>
              <w:t>7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C00085" w:rsidRDefault="00F66592" w:rsidP="00D839D8">
            <w:pPr>
              <w:jc w:val="center"/>
              <w:rPr>
                <w:rFonts w:ascii="宋体" w:hAnsi="宋体"/>
                <w:szCs w:val="21"/>
              </w:rPr>
            </w:pPr>
            <w:r w:rsidRPr="008B6DAF">
              <w:rPr>
                <w:rFonts w:hint="eastAsia"/>
              </w:rPr>
              <w:t>任务布置，相关要求介绍与选题</w:t>
            </w:r>
          </w:p>
        </w:tc>
        <w:tc>
          <w:tcPr>
            <w:tcW w:w="1801" w:type="dxa"/>
            <w:vAlign w:val="center"/>
          </w:tcPr>
          <w:p w:rsidR="00F66592" w:rsidRPr="00ED0851" w:rsidRDefault="00313470" w:rsidP="00D839D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F66592" w:rsidRPr="00ED0851">
              <w:rPr>
                <w:rFonts w:ascii="宋体" w:hAnsi="宋体" w:hint="eastAsia"/>
                <w:szCs w:val="21"/>
              </w:rPr>
              <w:t>、</w:t>
            </w:r>
            <w:r w:rsidR="00F66592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70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FE76DC" w:rsidP="00D539B9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8B6DAF">
            <w:pPr>
              <w:jc w:val="center"/>
            </w:pPr>
            <w:r>
              <w:rPr>
                <w:rFonts w:hint="eastAsia"/>
              </w:rPr>
              <w:t>完成选题报告和需求分析文档</w:t>
            </w:r>
          </w:p>
        </w:tc>
        <w:tc>
          <w:tcPr>
            <w:tcW w:w="1801" w:type="dxa"/>
            <w:vAlign w:val="center"/>
          </w:tcPr>
          <w:p w:rsidR="00F66592" w:rsidRDefault="00313470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19"/>
        </w:trPr>
        <w:tc>
          <w:tcPr>
            <w:tcW w:w="828" w:type="dxa"/>
            <w:vMerge w:val="restart"/>
            <w:vAlign w:val="center"/>
          </w:tcPr>
          <w:p w:rsidR="00F66592" w:rsidRDefault="00D56BCA" w:rsidP="00313470">
            <w:pPr>
              <w:jc w:val="center"/>
            </w:pPr>
            <w:r>
              <w:rPr>
                <w:rFonts w:hint="eastAsia"/>
              </w:rPr>
              <w:t>12</w:t>
            </w:r>
            <w:r w:rsidR="00F66592">
              <w:rPr>
                <w:rFonts w:hint="eastAsia"/>
              </w:rPr>
              <w:t>.</w:t>
            </w:r>
            <w:r w:rsidR="00313470">
              <w:rPr>
                <w:rFonts w:hint="eastAsia"/>
              </w:rPr>
              <w:t>4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F66592" w:rsidRDefault="00FE76DC" w:rsidP="00D839D8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shd w:val="clear" w:color="auto" w:fill="auto"/>
            <w:vAlign w:val="center"/>
          </w:tcPr>
          <w:p w:rsidR="00F66592" w:rsidRPr="00900868" w:rsidRDefault="00F66592" w:rsidP="00D839D8">
            <w:pPr>
              <w:jc w:val="center"/>
            </w:pPr>
            <w:r>
              <w:rPr>
                <w:rFonts w:hint="eastAsia"/>
              </w:rPr>
              <w:t>算法分析与基本设计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F66592" w:rsidRDefault="00313470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456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F66592" w:rsidRDefault="00FE76DC" w:rsidP="00D539B9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shd w:val="clear" w:color="auto" w:fill="auto"/>
            <w:vAlign w:val="center"/>
          </w:tcPr>
          <w:p w:rsidR="00F66592" w:rsidRPr="00900868" w:rsidRDefault="00F66592" w:rsidP="00D539B9">
            <w:pPr>
              <w:jc w:val="center"/>
            </w:pPr>
            <w:r>
              <w:rPr>
                <w:rFonts w:hint="eastAsia"/>
              </w:rPr>
              <w:t>完成基本设计文档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F66592" w:rsidRDefault="00313470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:rsidR="00F66592" w:rsidRDefault="00F66592" w:rsidP="00313470">
            <w:pPr>
              <w:jc w:val="center"/>
            </w:pPr>
            <w:r>
              <w:rPr>
                <w:rFonts w:hint="eastAsia"/>
              </w:rPr>
              <w:t>12.</w:t>
            </w:r>
            <w:r w:rsidR="00313470">
              <w:rPr>
                <w:rFonts w:hint="eastAsia"/>
              </w:rPr>
              <w:t>11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FE76DC" w:rsidP="00D839D8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839D8">
            <w:pPr>
              <w:jc w:val="center"/>
            </w:pPr>
            <w:r>
              <w:rPr>
                <w:rFonts w:hint="eastAsia"/>
              </w:rPr>
              <w:t>编写代码</w:t>
            </w:r>
          </w:p>
        </w:tc>
        <w:tc>
          <w:tcPr>
            <w:tcW w:w="1801" w:type="dxa"/>
            <w:vAlign w:val="center"/>
          </w:tcPr>
          <w:p w:rsidR="00F66592" w:rsidRDefault="00313470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FE76DC" w:rsidP="00D539B9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539B9">
            <w:pPr>
              <w:jc w:val="center"/>
            </w:pPr>
            <w:r>
              <w:rPr>
                <w:rFonts w:hint="eastAsia"/>
              </w:rPr>
              <w:t>编写代码</w:t>
            </w:r>
          </w:p>
        </w:tc>
        <w:tc>
          <w:tcPr>
            <w:tcW w:w="1801" w:type="dxa"/>
            <w:vAlign w:val="center"/>
          </w:tcPr>
          <w:p w:rsidR="00F66592" w:rsidRDefault="00313470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70"/>
        </w:trPr>
        <w:tc>
          <w:tcPr>
            <w:tcW w:w="828" w:type="dxa"/>
            <w:vMerge w:val="restart"/>
            <w:vAlign w:val="center"/>
          </w:tcPr>
          <w:p w:rsidR="00F66592" w:rsidRDefault="00F66592" w:rsidP="00313470">
            <w:pPr>
              <w:jc w:val="center"/>
            </w:pPr>
            <w:r>
              <w:rPr>
                <w:rFonts w:hint="eastAsia"/>
              </w:rPr>
              <w:t>12.</w:t>
            </w:r>
            <w:r w:rsidR="00313470">
              <w:rPr>
                <w:rFonts w:hint="eastAsia"/>
              </w:rPr>
              <w:t>18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FE76DC" w:rsidP="00D839D8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839D8">
            <w:pPr>
              <w:jc w:val="center"/>
            </w:pPr>
            <w:r>
              <w:rPr>
                <w:rFonts w:hint="eastAsia"/>
              </w:rPr>
              <w:t>程序测试</w:t>
            </w:r>
          </w:p>
        </w:tc>
        <w:tc>
          <w:tcPr>
            <w:tcW w:w="1801" w:type="dxa"/>
            <w:vAlign w:val="center"/>
          </w:tcPr>
          <w:p w:rsidR="00F66592" w:rsidRDefault="00313470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FE76DC" w:rsidP="00D539B9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539B9">
            <w:pPr>
              <w:jc w:val="center"/>
            </w:pPr>
            <w:r>
              <w:rPr>
                <w:rFonts w:hint="eastAsia"/>
              </w:rPr>
              <w:t>程序测试</w:t>
            </w:r>
          </w:p>
        </w:tc>
        <w:tc>
          <w:tcPr>
            <w:tcW w:w="1801" w:type="dxa"/>
            <w:vAlign w:val="center"/>
          </w:tcPr>
          <w:p w:rsidR="00F66592" w:rsidRDefault="00313470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:rsidR="00F66592" w:rsidRDefault="00313470" w:rsidP="00D56BCA">
            <w:pPr>
              <w:jc w:val="center"/>
            </w:pPr>
            <w:r>
              <w:rPr>
                <w:rFonts w:hint="eastAsia"/>
              </w:rPr>
              <w:t>12.25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FE76DC" w:rsidP="00D839D8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839D8">
            <w:pPr>
              <w:jc w:val="center"/>
            </w:pPr>
            <w:r w:rsidRPr="008B6DAF">
              <w:rPr>
                <w:rFonts w:hint="eastAsia"/>
              </w:rPr>
              <w:t>撰写课程设计报告，答辩</w:t>
            </w:r>
          </w:p>
        </w:tc>
        <w:tc>
          <w:tcPr>
            <w:tcW w:w="1801" w:type="dxa"/>
            <w:vAlign w:val="center"/>
          </w:tcPr>
          <w:p w:rsidR="00F66592" w:rsidRDefault="00313470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bookmarkStart w:id="0" w:name="_GoBack"/>
            <w:bookmarkEnd w:id="0"/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70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FE76DC" w:rsidP="00D539B9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Default="00F66592" w:rsidP="00D539B9">
            <w:pPr>
              <w:jc w:val="center"/>
            </w:pPr>
            <w:r w:rsidRPr="008B6DAF">
              <w:rPr>
                <w:rFonts w:hint="eastAsia"/>
              </w:rPr>
              <w:t>撰写课程设计报告，答辩</w:t>
            </w:r>
          </w:p>
        </w:tc>
        <w:tc>
          <w:tcPr>
            <w:tcW w:w="1801" w:type="dxa"/>
            <w:vAlign w:val="center"/>
          </w:tcPr>
          <w:p w:rsidR="00F66592" w:rsidRDefault="00313470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D56BCA" w:rsidRPr="00ED0851">
              <w:rPr>
                <w:rFonts w:ascii="宋体" w:hAnsi="宋体" w:hint="eastAsia"/>
                <w:szCs w:val="21"/>
              </w:rPr>
              <w:t>、</w:t>
            </w:r>
            <w:r w:rsidR="00D56BCA">
              <w:rPr>
                <w:rFonts w:ascii="宋体" w:hAnsi="宋体" w:hint="eastAsia"/>
                <w:szCs w:val="21"/>
              </w:rPr>
              <w:t>郭奕亿</w:t>
            </w:r>
          </w:p>
        </w:tc>
      </w:tr>
    </w:tbl>
    <w:p w:rsidR="00056FB6" w:rsidRPr="00FE4809" w:rsidRDefault="00BE28B2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四</w:t>
      </w:r>
      <w:r w:rsidR="00056FB6">
        <w:rPr>
          <w:rFonts w:ascii="仿宋_GB2312" w:eastAsia="仿宋_GB2312" w:hint="eastAsia"/>
          <w:b/>
          <w:bCs/>
          <w:sz w:val="28"/>
          <w:szCs w:val="28"/>
        </w:rPr>
        <w:t>、</w:t>
      </w:r>
      <w:r w:rsidR="00056FB6" w:rsidRPr="00FE4809">
        <w:rPr>
          <w:rFonts w:ascii="仿宋_GB2312" w:eastAsia="仿宋_GB2312" w:hint="eastAsia"/>
          <w:b/>
          <w:bCs/>
          <w:sz w:val="28"/>
          <w:szCs w:val="28"/>
        </w:rPr>
        <w:t>参考资料</w:t>
      </w:r>
    </w:p>
    <w:p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Gray Nutt．Kernel Projects for Linux（影印版）．北京：机械工业出版社,2002</w:t>
      </w:r>
    </w:p>
    <w:p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李善平，</w:t>
      </w:r>
      <w:proofErr w:type="gramStart"/>
      <w:r>
        <w:rPr>
          <w:rFonts w:ascii="宋体" w:hint="eastAsia"/>
        </w:rPr>
        <w:t>郑扣根</w:t>
      </w:r>
      <w:proofErr w:type="gramEnd"/>
      <w:r>
        <w:rPr>
          <w:rFonts w:ascii="宋体" w:hint="eastAsia"/>
        </w:rPr>
        <w:t>．Linux操作系统计实验教程．北京：机械工业出版社,1999</w:t>
      </w:r>
    </w:p>
    <w:p w:rsidR="00BE28B2" w:rsidRPr="00BE28B2" w:rsidRDefault="00056FB6" w:rsidP="00BE28B2">
      <w:pPr>
        <w:numPr>
          <w:ilvl w:val="0"/>
          <w:numId w:val="15"/>
        </w:numPr>
        <w:spacing w:line="360" w:lineRule="exact"/>
        <w:rPr>
          <w:szCs w:val="21"/>
        </w:rPr>
      </w:pPr>
      <w:r w:rsidRPr="00176849">
        <w:rPr>
          <w:rFonts w:ascii="宋体" w:hint="eastAsia"/>
        </w:rPr>
        <w:t>印旻．Java语言与面向对象程序设计．北京：清华大学出版社，2000</w:t>
      </w:r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rFonts w:ascii="宋体"/>
        </w:rPr>
      </w:pPr>
      <w:r w:rsidRPr="00BE28B2">
        <w:rPr>
          <w:rFonts w:ascii="宋体" w:hint="eastAsia"/>
        </w:rPr>
        <w:t>h</w:t>
      </w:r>
      <w:r w:rsidRPr="00BE28B2">
        <w:rPr>
          <w:rFonts w:ascii="宋体"/>
        </w:rPr>
        <w:t>ttps://blog.csdn.net/qq_40989769/article/details/125223591</w:t>
      </w:r>
      <w:r w:rsidRPr="00BE28B2">
        <w:rPr>
          <w:rFonts w:ascii="宋体" w:hint="eastAsia"/>
        </w:rPr>
        <w:t>超专业解析|</w:t>
      </w:r>
      <w:proofErr w:type="spellStart"/>
      <w:r w:rsidRPr="00BE28B2">
        <w:rPr>
          <w:rFonts w:ascii="宋体" w:hint="eastAsia"/>
        </w:rPr>
        <w:t>linux</w:t>
      </w:r>
      <w:proofErr w:type="spellEnd"/>
      <w:r w:rsidRPr="00BE28B2">
        <w:rPr>
          <w:rFonts w:ascii="宋体" w:hint="eastAsia"/>
        </w:rPr>
        <w:t>文件系统的底层架构及其工作原理</w:t>
      </w:r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rFonts w:ascii="宋体"/>
        </w:rPr>
      </w:pPr>
      <w:r w:rsidRPr="00BE28B2">
        <w:rPr>
          <w:rFonts w:ascii="宋体"/>
        </w:rPr>
        <w:t>https://www.cnblogs.com/theseventhson/p/15622853.html</w:t>
      </w:r>
      <w:hyperlink r:id="rId9" w:history="1">
        <w:r w:rsidRPr="00BE28B2">
          <w:rPr>
            <w:rFonts w:ascii="宋体"/>
          </w:rPr>
          <w:t>linux源码解读（三）：文件系统</w:t>
        </w:r>
        <w:r w:rsidRPr="00BE28B2">
          <w:rPr>
            <w:rFonts w:ascii="宋体"/>
          </w:rPr>
          <w:t>——</w:t>
        </w:r>
        <w:r w:rsidRPr="00BE28B2">
          <w:rPr>
            <w:rFonts w:ascii="宋体"/>
          </w:rPr>
          <w:t>inode</w:t>
        </w:r>
      </w:hyperlink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rFonts w:ascii="宋体"/>
        </w:rPr>
      </w:pPr>
      <w:r w:rsidRPr="00BE28B2">
        <w:rPr>
          <w:rFonts w:ascii="宋体"/>
        </w:rPr>
        <w:t>https://www.cnblogs.com/theseventhson/p/15643658.html</w:t>
      </w:r>
      <w:hyperlink r:id="rId10" w:history="1">
        <w:r w:rsidRPr="00BE28B2">
          <w:rPr>
            <w:rFonts w:ascii="宋体"/>
          </w:rPr>
          <w:t>linux源码解读（五）：文件系统</w:t>
        </w:r>
        <w:r w:rsidRPr="00BE28B2">
          <w:rPr>
            <w:rFonts w:ascii="宋体"/>
          </w:rPr>
          <w:t>——</w:t>
        </w:r>
        <w:r w:rsidRPr="00BE28B2">
          <w:rPr>
            <w:rFonts w:ascii="宋体"/>
          </w:rPr>
          <w:t>文件和目录的操作</w:t>
        </w:r>
      </w:hyperlink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szCs w:val="21"/>
        </w:rPr>
        <w:sectPr w:rsidR="00BE28B2" w:rsidRPr="00BE28B2" w:rsidSect="00692F05">
          <w:headerReference w:type="default" r:id="rId11"/>
          <w:footerReference w:type="default" r:id="rId12"/>
          <w:type w:val="continuous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BA4F75" w:rsidRDefault="00BA4F75" w:rsidP="00BA4F75">
      <w:pPr>
        <w:jc w:val="center"/>
        <w:rPr>
          <w:rFonts w:ascii="黑体" w:eastAsia="黑体"/>
          <w:b/>
          <w:bCs/>
          <w:kern w:val="44"/>
          <w:sz w:val="36"/>
          <w:szCs w:val="36"/>
        </w:rPr>
      </w:pPr>
      <w:r>
        <w:rPr>
          <w:rFonts w:ascii="黑体" w:eastAsia="黑体" w:hint="eastAsia"/>
          <w:b/>
          <w:bCs/>
          <w:kern w:val="44"/>
          <w:sz w:val="36"/>
          <w:szCs w:val="36"/>
        </w:rPr>
        <w:lastRenderedPageBreak/>
        <w:t>目 录</w:t>
      </w:r>
    </w:p>
    <w:p w:rsidR="007E6D43" w:rsidRDefault="007E6D43" w:rsidP="00BA4F75">
      <w:pPr>
        <w:jc w:val="center"/>
        <w:rPr>
          <w:rFonts w:ascii="黑体" w:eastAsia="黑体"/>
          <w:b/>
          <w:bCs/>
          <w:kern w:val="44"/>
          <w:sz w:val="36"/>
          <w:szCs w:val="36"/>
        </w:rPr>
      </w:pPr>
    </w:p>
    <w:p w:rsidR="007E6D43" w:rsidRDefault="003F3DED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黑体" w:eastAsia="黑体"/>
          <w:b/>
          <w:bCs/>
          <w:kern w:val="44"/>
          <w:sz w:val="36"/>
          <w:szCs w:val="36"/>
        </w:rPr>
        <w:fldChar w:fldCharType="begin"/>
      </w:r>
      <w:r w:rsidR="00BA4F75">
        <w:rPr>
          <w:rFonts w:ascii="黑体" w:eastAsia="黑体"/>
          <w:b/>
          <w:bCs/>
          <w:kern w:val="44"/>
          <w:sz w:val="36"/>
          <w:szCs w:val="36"/>
        </w:rPr>
        <w:instrText xml:space="preserve"> TOC \o "1-3" \h \z \u </w:instrText>
      </w:r>
      <w:r>
        <w:rPr>
          <w:rFonts w:ascii="黑体" w:eastAsia="黑体"/>
          <w:b/>
          <w:bCs/>
          <w:kern w:val="44"/>
          <w:sz w:val="36"/>
          <w:szCs w:val="36"/>
        </w:rPr>
        <w:fldChar w:fldCharType="separate"/>
      </w:r>
      <w:hyperlink w:anchor="_Toc120274428" w:history="1">
        <w:r w:rsidR="007E6D43" w:rsidRPr="0082202A">
          <w:rPr>
            <w:rStyle w:val="a5"/>
            <w:rFonts w:ascii="黑体" w:eastAsia="黑体"/>
            <w:noProof/>
          </w:rPr>
          <w:t>1.</w:t>
        </w:r>
        <w:r w:rsidR="007E6D43" w:rsidRPr="0082202A">
          <w:rPr>
            <w:rStyle w:val="a5"/>
            <w:rFonts w:ascii="黑体" w:eastAsia="黑体" w:hint="eastAsia"/>
            <w:noProof/>
          </w:rPr>
          <w:t>引言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28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29" w:history="1">
        <w:r w:rsidR="007E6D43" w:rsidRPr="0082202A">
          <w:rPr>
            <w:rStyle w:val="a5"/>
            <w:noProof/>
          </w:rPr>
          <w:t>1.1</w:t>
        </w:r>
        <w:r w:rsidR="007E6D43" w:rsidRPr="0082202A">
          <w:rPr>
            <w:rStyle w:val="a5"/>
            <w:rFonts w:hint="eastAsia"/>
            <w:noProof/>
          </w:rPr>
          <w:t>任务要求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29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0" w:history="1">
        <w:r w:rsidR="007E6D43" w:rsidRPr="0082202A">
          <w:rPr>
            <w:rStyle w:val="a5"/>
            <w:noProof/>
          </w:rPr>
          <w:t xml:space="preserve">1.2 </w:t>
        </w:r>
        <w:r w:rsidR="007E6D43" w:rsidRPr="0082202A">
          <w:rPr>
            <w:rStyle w:val="a5"/>
            <w:rFonts w:hint="eastAsia"/>
            <w:noProof/>
          </w:rPr>
          <w:t>选题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0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1" w:history="1">
        <w:r w:rsidR="007E6D43" w:rsidRPr="0082202A">
          <w:rPr>
            <w:rStyle w:val="a5"/>
            <w:rFonts w:ascii="黑体" w:eastAsia="黑体"/>
            <w:noProof/>
          </w:rPr>
          <w:t>2.</w:t>
        </w:r>
        <w:r w:rsidR="007E6D43" w:rsidRPr="0082202A">
          <w:rPr>
            <w:rStyle w:val="a5"/>
            <w:rFonts w:ascii="黑体" w:eastAsia="黑体" w:hint="eastAsia"/>
            <w:noProof/>
          </w:rPr>
          <w:t>需求分析与设计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1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2" w:history="1">
        <w:r w:rsidR="007E6D43" w:rsidRPr="0082202A">
          <w:rPr>
            <w:rStyle w:val="a5"/>
            <w:noProof/>
          </w:rPr>
          <w:t xml:space="preserve">2.1 </w:t>
        </w:r>
        <w:r w:rsidR="007E6D43" w:rsidRPr="0082202A">
          <w:rPr>
            <w:rStyle w:val="a5"/>
            <w:rFonts w:hint="eastAsia"/>
            <w:noProof/>
          </w:rPr>
          <w:t>需求分析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2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3" w:history="1">
        <w:r w:rsidR="007E6D43" w:rsidRPr="0082202A">
          <w:rPr>
            <w:rStyle w:val="a5"/>
            <w:noProof/>
          </w:rPr>
          <w:t>2.2</w:t>
        </w:r>
        <w:r w:rsidR="007E6D43" w:rsidRPr="0082202A">
          <w:rPr>
            <w:rStyle w:val="a5"/>
            <w:rFonts w:hint="eastAsia"/>
            <w:noProof/>
          </w:rPr>
          <w:t>系统框架和流程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3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4" w:history="1">
        <w:r w:rsidR="007E6D43" w:rsidRPr="0082202A">
          <w:rPr>
            <w:rStyle w:val="a5"/>
            <w:noProof/>
          </w:rPr>
          <w:t>2.2.1 Linux</w:t>
        </w:r>
        <w:r w:rsidR="007E6D43" w:rsidRPr="0082202A">
          <w:rPr>
            <w:rStyle w:val="a5"/>
            <w:rFonts w:hint="eastAsia"/>
            <w:noProof/>
          </w:rPr>
          <w:t>文件系统源码解读绘制功能框架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4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5" w:history="1">
        <w:r w:rsidR="007E6D43" w:rsidRPr="0082202A">
          <w:rPr>
            <w:rStyle w:val="a5"/>
            <w:noProof/>
          </w:rPr>
          <w:t xml:space="preserve">2.2.2 </w:t>
        </w:r>
        <w:r w:rsidR="007E6D43" w:rsidRPr="0082202A">
          <w:rPr>
            <w:rStyle w:val="a5"/>
            <w:rFonts w:hint="eastAsia"/>
            <w:noProof/>
          </w:rPr>
          <w:t>本系统功能框架和流程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5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3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6" w:history="1">
        <w:r w:rsidR="007E6D43" w:rsidRPr="0082202A">
          <w:rPr>
            <w:rStyle w:val="a5"/>
            <w:noProof/>
          </w:rPr>
          <w:t xml:space="preserve">2.3 </w:t>
        </w:r>
        <w:r w:rsidR="007E6D43" w:rsidRPr="0082202A">
          <w:rPr>
            <w:rStyle w:val="a5"/>
            <w:rFonts w:hint="eastAsia"/>
            <w:noProof/>
          </w:rPr>
          <w:t>文件系统流程和模块描述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6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7" w:history="1">
        <w:r w:rsidR="007E6D43" w:rsidRPr="0082202A">
          <w:rPr>
            <w:rStyle w:val="a5"/>
            <w:noProof/>
          </w:rPr>
          <w:t xml:space="preserve">2.3.1 </w:t>
        </w:r>
        <w:r w:rsidR="007E6D43" w:rsidRPr="0082202A">
          <w:rPr>
            <w:rStyle w:val="a5"/>
            <w:rFonts w:hint="eastAsia"/>
            <w:noProof/>
          </w:rPr>
          <w:t>类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7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8" w:history="1">
        <w:r w:rsidR="007E6D43" w:rsidRPr="0082202A">
          <w:rPr>
            <w:rStyle w:val="a5"/>
            <w:noProof/>
          </w:rPr>
          <w:t xml:space="preserve">2.3.2 </w:t>
        </w:r>
        <w:r w:rsidR="007E6D43" w:rsidRPr="0082202A">
          <w:rPr>
            <w:rStyle w:val="a5"/>
            <w:rFonts w:hint="eastAsia"/>
            <w:noProof/>
          </w:rPr>
          <w:t>用例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8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9" w:history="1">
        <w:r w:rsidR="007E6D43" w:rsidRPr="0082202A">
          <w:rPr>
            <w:rStyle w:val="a5"/>
            <w:noProof/>
          </w:rPr>
          <w:t xml:space="preserve">2.3.3 </w:t>
        </w:r>
        <w:r w:rsidR="007E6D43" w:rsidRPr="0082202A">
          <w:rPr>
            <w:rStyle w:val="a5"/>
            <w:rFonts w:hint="eastAsia"/>
            <w:noProof/>
          </w:rPr>
          <w:t>顺序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9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0" w:history="1">
        <w:r w:rsidR="007E6D43" w:rsidRPr="0082202A">
          <w:rPr>
            <w:rStyle w:val="a5"/>
            <w:rFonts w:ascii="黑体" w:eastAsia="黑体"/>
            <w:noProof/>
          </w:rPr>
          <w:t>3.</w:t>
        </w:r>
        <w:r w:rsidR="007E6D43" w:rsidRPr="0082202A">
          <w:rPr>
            <w:rStyle w:val="a5"/>
            <w:rFonts w:ascii="黑体" w:eastAsia="黑体" w:hint="eastAsia"/>
            <w:noProof/>
          </w:rPr>
          <w:t>数据结构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0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1" w:history="1">
        <w:r w:rsidR="007E6D43" w:rsidRPr="0082202A">
          <w:rPr>
            <w:rStyle w:val="a5"/>
            <w:rFonts w:ascii="黑体" w:eastAsia="黑体"/>
            <w:noProof/>
          </w:rPr>
          <w:t>4.</w:t>
        </w:r>
        <w:r w:rsidR="007E6D43" w:rsidRPr="0082202A">
          <w:rPr>
            <w:rStyle w:val="a5"/>
            <w:rFonts w:ascii="黑体" w:eastAsia="黑体" w:hint="eastAsia"/>
            <w:noProof/>
          </w:rPr>
          <w:t>关键技术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1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2" w:history="1">
        <w:r w:rsidR="007E6D43" w:rsidRPr="0082202A">
          <w:rPr>
            <w:rStyle w:val="a5"/>
            <w:noProof/>
          </w:rPr>
          <w:t>4.1</w:t>
        </w:r>
        <w:r w:rsidR="007E6D43" w:rsidRPr="0082202A">
          <w:rPr>
            <w:rStyle w:val="a5"/>
            <w:rFonts w:hint="eastAsia"/>
            <w:noProof/>
          </w:rPr>
          <w:t>初始化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2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3" w:history="1">
        <w:r w:rsidR="007E6D43" w:rsidRPr="0082202A">
          <w:rPr>
            <w:rStyle w:val="a5"/>
            <w:noProof/>
          </w:rPr>
          <w:t>4.2</w:t>
        </w:r>
        <w:r w:rsidR="007E6D43" w:rsidRPr="0082202A">
          <w:rPr>
            <w:rStyle w:val="a5"/>
            <w:rFonts w:hint="eastAsia"/>
            <w:noProof/>
          </w:rPr>
          <w:t>分治法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3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4" w:history="1">
        <w:r w:rsidR="007E6D43" w:rsidRPr="0082202A">
          <w:rPr>
            <w:rStyle w:val="a5"/>
            <w:rFonts w:ascii="黑体" w:eastAsia="黑体"/>
            <w:noProof/>
          </w:rPr>
          <w:t>5.</w:t>
        </w:r>
        <w:r w:rsidR="007E6D43" w:rsidRPr="0082202A">
          <w:rPr>
            <w:rStyle w:val="a5"/>
            <w:rFonts w:ascii="黑体" w:eastAsia="黑体" w:hint="eastAsia"/>
            <w:noProof/>
          </w:rPr>
          <w:t>运行结果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4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5" w:history="1">
        <w:r w:rsidR="007E6D43" w:rsidRPr="0082202A">
          <w:rPr>
            <w:rStyle w:val="a5"/>
            <w:noProof/>
          </w:rPr>
          <w:t xml:space="preserve">5.1 </w:t>
        </w:r>
        <w:r w:rsidR="007E6D43" w:rsidRPr="0082202A">
          <w:rPr>
            <w:rStyle w:val="a5"/>
            <w:rFonts w:hint="eastAsia"/>
            <w:noProof/>
          </w:rPr>
          <w:t>运行环境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5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6" w:history="1">
        <w:r w:rsidR="007E6D43" w:rsidRPr="0082202A">
          <w:rPr>
            <w:rStyle w:val="a5"/>
            <w:noProof/>
          </w:rPr>
          <w:t xml:space="preserve">5.2 </w:t>
        </w:r>
        <w:r w:rsidR="007E6D43" w:rsidRPr="0082202A">
          <w:rPr>
            <w:rStyle w:val="a5"/>
            <w:rFonts w:hint="eastAsia"/>
            <w:noProof/>
          </w:rPr>
          <w:t>服务模式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6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7" w:history="1">
        <w:r w:rsidR="007E6D43" w:rsidRPr="0082202A">
          <w:rPr>
            <w:rStyle w:val="a5"/>
            <w:noProof/>
          </w:rPr>
          <w:t xml:space="preserve">5.3 </w:t>
        </w:r>
        <w:r w:rsidR="007E6D43" w:rsidRPr="0082202A">
          <w:rPr>
            <w:rStyle w:val="a5"/>
            <w:rFonts w:hint="eastAsia"/>
            <w:noProof/>
          </w:rPr>
          <w:t>运行结果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7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8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8" w:history="1">
        <w:r w:rsidR="007E6D43" w:rsidRPr="0082202A">
          <w:rPr>
            <w:rStyle w:val="a5"/>
            <w:noProof/>
          </w:rPr>
          <w:t xml:space="preserve">5.4 </w:t>
        </w:r>
        <w:r w:rsidR="007E6D43" w:rsidRPr="0082202A">
          <w:rPr>
            <w:rStyle w:val="a5"/>
            <w:rFonts w:hint="eastAsia"/>
            <w:noProof/>
          </w:rPr>
          <w:t>实验结果分析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8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9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9" w:history="1">
        <w:r w:rsidR="007E6D43" w:rsidRPr="0082202A">
          <w:rPr>
            <w:rStyle w:val="a5"/>
            <w:rFonts w:ascii="黑体" w:eastAsia="黑体"/>
            <w:noProof/>
          </w:rPr>
          <w:t>6.</w:t>
        </w:r>
        <w:r w:rsidR="007E6D43" w:rsidRPr="0082202A">
          <w:rPr>
            <w:rStyle w:val="a5"/>
            <w:rFonts w:ascii="黑体" w:eastAsia="黑体" w:hint="eastAsia"/>
            <w:noProof/>
          </w:rPr>
          <w:t>调试和改进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9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0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50" w:history="1">
        <w:r w:rsidR="007E6D43" w:rsidRPr="0082202A">
          <w:rPr>
            <w:rStyle w:val="a5"/>
            <w:rFonts w:ascii="黑体" w:eastAsia="黑体"/>
            <w:noProof/>
          </w:rPr>
          <w:t>7.</w:t>
        </w:r>
        <w:r w:rsidR="007E6D43" w:rsidRPr="0082202A">
          <w:rPr>
            <w:rStyle w:val="a5"/>
            <w:rFonts w:ascii="黑体" w:eastAsia="黑体" w:hint="eastAsia"/>
            <w:noProof/>
          </w:rPr>
          <w:t>心得和结论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0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51" w:history="1">
        <w:r w:rsidR="007E6D43" w:rsidRPr="0082202A">
          <w:rPr>
            <w:rStyle w:val="a5"/>
            <w:noProof/>
          </w:rPr>
          <w:t>7.1</w:t>
        </w:r>
        <w:r w:rsidR="007E6D43" w:rsidRPr="0082202A">
          <w:rPr>
            <w:rStyle w:val="a5"/>
            <w:rFonts w:hint="eastAsia"/>
            <w:noProof/>
          </w:rPr>
          <w:t>结论和体会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1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52" w:history="1">
        <w:r w:rsidR="007E6D43" w:rsidRPr="0082202A">
          <w:rPr>
            <w:rStyle w:val="a5"/>
            <w:noProof/>
          </w:rPr>
          <w:t>7.2</w:t>
        </w:r>
        <w:r w:rsidR="007E6D43" w:rsidRPr="0082202A">
          <w:rPr>
            <w:rStyle w:val="a5"/>
            <w:rFonts w:hint="eastAsia"/>
            <w:noProof/>
          </w:rPr>
          <w:t>进一步改进方向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2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53" w:history="1">
        <w:r w:rsidR="007E6D43" w:rsidRPr="0082202A">
          <w:rPr>
            <w:rStyle w:val="a5"/>
            <w:noProof/>
          </w:rPr>
          <w:t xml:space="preserve">7.3 </w:t>
        </w:r>
        <w:r w:rsidR="007E6D43" w:rsidRPr="0082202A">
          <w:rPr>
            <w:rStyle w:val="a5"/>
            <w:rFonts w:hint="eastAsia"/>
            <w:noProof/>
          </w:rPr>
          <w:t>分析设计方案对系统安全的影响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3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E15C8A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54" w:history="1">
        <w:r w:rsidR="007E6D43" w:rsidRPr="0082202A">
          <w:rPr>
            <w:rStyle w:val="a5"/>
            <w:rFonts w:ascii="黑体" w:eastAsia="黑体" w:hint="eastAsia"/>
            <w:noProof/>
          </w:rPr>
          <w:t>主要参考文献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4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E53D97" w:rsidRDefault="003F3DED" w:rsidP="000416F8">
      <w:pPr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>
        <w:rPr>
          <w:b/>
          <w:bCs/>
          <w:kern w:val="44"/>
        </w:rPr>
        <w:fldChar w:fldCharType="end"/>
      </w:r>
      <w:r w:rsidR="00647326" w:rsidRPr="00647326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说明：</w:t>
      </w:r>
    </w:p>
    <w:p w:rsidR="00E53D97" w:rsidRPr="004724DD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 xml:space="preserve"> 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“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3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关键技术”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、“4 关键技术”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和“5运行结果”是要继续分下级标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题的；</w:t>
      </w:r>
      <w:r w:rsidR="00930F29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下级标题，要缩进下</w:t>
      </w:r>
    </w:p>
    <w:p w:rsidR="00E53D97" w:rsidRPr="004E3544" w:rsidRDefault="00590B41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目录自成几页，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从1开始编码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（</w:t>
      </w:r>
      <w:proofErr w:type="gramStart"/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以上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样</w:t>
      </w:r>
      <w:proofErr w:type="gramEnd"/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例</w:t>
      </w:r>
      <w:r w:rsidR="008D2011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中页码</w:t>
      </w:r>
      <w:r w:rsidR="004E3544" w:rsidRPr="008D2011">
        <w:rPr>
          <w:rFonts w:ascii="黑体" w:eastAsia="黑体" w:hAnsi="黑体" w:hint="eastAsia"/>
          <w:b/>
          <w:bCs/>
          <w:color w:val="0000CC"/>
          <w:kern w:val="44"/>
          <w:sz w:val="32"/>
          <w:szCs w:val="32"/>
        </w:rPr>
        <w:t>故意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从2开始，</w:t>
      </w:r>
      <w:proofErr w:type="gramStart"/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自己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添下分节</w:t>
      </w:r>
      <w:proofErr w:type="gramEnd"/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符，让目录自成一个体系，正文页号编码从</w:t>
      </w:r>
      <w:r w:rsid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开始：在word菜单条上找到“页面布局”-“分隔符”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lastRenderedPageBreak/>
        <w:t>-“分节符”-‘连续’。。。）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，</w:t>
      </w: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有自己的页眉和页码系统，绝不和</w:t>
      </w:r>
      <w:r w:rsidR="00E53D97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封皮以及正文同居一页</w:t>
      </w:r>
    </w:p>
    <w:p w:rsidR="00184734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  <w:sectPr w:rsidR="00184734" w:rsidSect="000D2C03">
          <w:headerReference w:type="default" r:id="rId13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用小四字体、1.25</w:t>
      </w:r>
      <w:r w:rsidR="005F68BC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倍行距，需页眉页码（本样例，未添页码）</w:t>
      </w:r>
    </w:p>
    <w:p w:rsidR="00DF2714" w:rsidRDefault="00E8482A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" w:name="_Toc120274428"/>
      <w:r>
        <w:rPr>
          <w:rFonts w:ascii="黑体" w:eastAsia="黑体" w:hint="eastAsia"/>
          <w:sz w:val="36"/>
          <w:szCs w:val="36"/>
        </w:rPr>
        <w:lastRenderedPageBreak/>
        <w:t>引言</w:t>
      </w:r>
      <w:bookmarkEnd w:id="1"/>
    </w:p>
    <w:p w:rsidR="00E8482A" w:rsidRPr="00E8482A" w:rsidRDefault="00E8482A" w:rsidP="00E8482A">
      <w:pPr>
        <w:pStyle w:val="ac"/>
        <w:spacing w:line="300" w:lineRule="auto"/>
        <w:ind w:left="420" w:firstLineChars="0" w:firstLine="0"/>
        <w:rPr>
          <w:rFonts w:ascii="黑体" w:eastAsia="黑体" w:hAnsi="黑体"/>
          <w:b/>
          <w:bCs/>
          <w:color w:val="FF0000"/>
          <w:sz w:val="24"/>
        </w:rPr>
      </w:pPr>
      <w:r w:rsidRPr="00E8482A">
        <w:rPr>
          <w:rFonts w:hint="eastAsia"/>
          <w:sz w:val="24"/>
        </w:rPr>
        <w:t>本小节介绍</w:t>
      </w:r>
      <w:r>
        <w:rPr>
          <w:rFonts w:hint="eastAsia"/>
          <w:sz w:val="24"/>
        </w:rPr>
        <w:t>课程设计认为，相关</w:t>
      </w:r>
      <w:r w:rsidRPr="00E8482A">
        <w:rPr>
          <w:rFonts w:hint="eastAsia"/>
          <w:sz w:val="24"/>
        </w:rPr>
        <w:t>的动机</w:t>
      </w:r>
      <w:r>
        <w:rPr>
          <w:rFonts w:hint="eastAsia"/>
          <w:sz w:val="24"/>
        </w:rPr>
        <w:t>（为什么做这件事）</w:t>
      </w:r>
      <w:r w:rsidRPr="00E8482A">
        <w:rPr>
          <w:rFonts w:hint="eastAsia"/>
          <w:sz w:val="24"/>
        </w:rPr>
        <w:t>、该系统所要解决的问题。</w:t>
      </w:r>
      <w:r w:rsidRPr="00E8482A">
        <w:rPr>
          <w:rFonts w:ascii="黑体" w:eastAsia="黑体" w:hAnsi="黑体" w:hint="eastAsia"/>
          <w:b/>
          <w:bCs/>
          <w:color w:val="FF0000"/>
          <w:sz w:val="24"/>
        </w:rPr>
        <w:t>引言，要求开门见山，直接把读者引入正题，忌大话、废话。</w:t>
      </w:r>
    </w:p>
    <w:p w:rsidR="00E8482A" w:rsidRPr="00E8482A" w:rsidRDefault="00E8482A" w:rsidP="00E8482A"/>
    <w:p w:rsidR="00930F29" w:rsidRDefault="00930F29" w:rsidP="00137C2A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注意</w:t>
      </w:r>
      <w:r w:rsidR="00137C2A">
        <w:rPr>
          <w:rFonts w:ascii="黑体" w:eastAsia="黑体" w:hAnsi="黑体" w:hint="eastAsia"/>
          <w:b/>
          <w:bCs/>
          <w:color w:val="FF0000"/>
          <w:sz w:val="24"/>
        </w:rPr>
        <w:t>：</w:t>
      </w:r>
    </w:p>
    <w:p w:rsidR="00930F29" w:rsidRDefault="00137C2A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标题</w:t>
      </w:r>
      <w:r w:rsidR="00930F29">
        <w:rPr>
          <w:rFonts w:ascii="黑体" w:eastAsia="黑体" w:hAnsi="黑体" w:hint="eastAsia"/>
          <w:b/>
          <w:bCs/>
          <w:color w:val="FF0000"/>
          <w:sz w:val="24"/>
        </w:rPr>
        <w:t>要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分级，用的是word菜单条“字体</w:t>
      </w:r>
      <w:r w:rsidRPr="00930F29">
        <w:rPr>
          <w:rFonts w:ascii="黑体" w:eastAsia="黑体" w:hAnsi="黑体"/>
          <w:b/>
          <w:bCs/>
          <w:color w:val="FF0000"/>
          <w:sz w:val="24"/>
        </w:rPr>
        <w:t>”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旁边的那个“格式”，同样格式的，可以用格式刷，刷成统一格式。点击word菜单条上的‘视图’-&gt;‘文档结构图’，会发现左侧出来文档的小节结构。最终的课程设计报告，可以在这个选题报告的基础上继续填充，然后直接打印，加个封片，做成一个小册子提交。</w:t>
      </w:r>
    </w:p>
    <w:p w:rsidR="00930F29" w:rsidRDefault="00273B1B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 xml:space="preserve"> 从美学角度，正文可用小四字体，1.25倍行距离。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英文字体用Times New Rome, 中文用“宋</w:t>
      </w:r>
      <w:r w:rsidR="00930F29" w:rsidRPr="00930F29">
        <w:rPr>
          <w:rFonts w:ascii="黑体" w:eastAsia="黑体" w:hAnsi="黑体" w:hint="eastAsia"/>
          <w:b/>
          <w:bCs/>
          <w:color w:val="FF0000"/>
          <w:sz w:val="24"/>
        </w:rPr>
        <w:t>体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”，所有标题用“黑体”，以保证打印时能突出显示（这是因为计算机用的是RBG色彩系统，打印机用的是CMY色彩系统，在计算机屏幕上看着对比突出的，打印出来未必突出）</w:t>
      </w:r>
    </w:p>
    <w:p w:rsidR="00590B41" w:rsidRDefault="00590B41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中文段首，缩进2汉字字符，不要乱缩。</w:t>
      </w:r>
    </w:p>
    <w:p w:rsidR="00F572BE" w:rsidRPr="00930F29" w:rsidRDefault="00F572BE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各级标题就是旗帜，旗帜要求鲜明，</w:t>
      </w:r>
      <w:r w:rsidR="006B6561" w:rsidRPr="00930F29">
        <w:rPr>
          <w:rFonts w:ascii="黑体" w:eastAsia="黑体" w:hAnsi="黑体" w:hint="eastAsia"/>
          <w:b/>
          <w:bCs/>
          <w:color w:val="FF0000"/>
          <w:sz w:val="24"/>
        </w:rPr>
        <w:t>读者一看到这个旗帜就知道这小节实现的是什么功能。即标题不能太长、太啰嗦，不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用完整句子。</w:t>
      </w:r>
    </w:p>
    <w:p w:rsidR="009550E9" w:rsidRPr="009550E9" w:rsidRDefault="009550E9" w:rsidP="007A5D09">
      <w:pPr>
        <w:spacing w:line="300" w:lineRule="auto"/>
        <w:ind w:firstLineChars="200" w:firstLine="480"/>
        <w:rPr>
          <w:sz w:val="24"/>
        </w:rPr>
      </w:pPr>
    </w:p>
    <w:p w:rsidR="00F67C01" w:rsidRDefault="009550E9" w:rsidP="007A5D09">
      <w:pPr>
        <w:tabs>
          <w:tab w:val="left" w:pos="4480"/>
        </w:tabs>
        <w:rPr>
          <w:sz w:val="24"/>
        </w:rPr>
      </w:pPr>
      <w:r w:rsidRPr="009550E9">
        <w:rPr>
          <w:rFonts w:hint="eastAsia"/>
          <w:sz w:val="24"/>
        </w:rPr>
        <w:t xml:space="preserve">  </w:t>
      </w:r>
      <w:r w:rsidRPr="009550E9">
        <w:rPr>
          <w:rFonts w:hint="eastAsia"/>
          <w:sz w:val="24"/>
        </w:rPr>
        <w:t>以“某某人的网上超市”为例，</w:t>
      </w:r>
      <w:r w:rsidR="00C63A32">
        <w:rPr>
          <w:rFonts w:hint="eastAsia"/>
          <w:sz w:val="24"/>
        </w:rPr>
        <w:t>从社会角度起</w:t>
      </w:r>
      <w:proofErr w:type="gramStart"/>
      <w:r w:rsidR="00C63A32">
        <w:rPr>
          <w:rFonts w:hint="eastAsia"/>
          <w:sz w:val="24"/>
        </w:rPr>
        <w:t>一</w:t>
      </w:r>
      <w:proofErr w:type="gramEnd"/>
      <w:r w:rsidR="00C63A32">
        <w:rPr>
          <w:rFonts w:hint="eastAsia"/>
          <w:sz w:val="24"/>
        </w:rPr>
        <w:t>个头，</w:t>
      </w:r>
      <w:r>
        <w:rPr>
          <w:rFonts w:hint="eastAsia"/>
          <w:sz w:val="24"/>
        </w:rPr>
        <w:t>大致上，</w:t>
      </w:r>
      <w:r w:rsidRPr="009550E9">
        <w:rPr>
          <w:rFonts w:hint="eastAsia"/>
          <w:sz w:val="24"/>
        </w:rPr>
        <w:t>可以类似这样描述：</w:t>
      </w:r>
    </w:p>
    <w:p w:rsidR="009550E9" w:rsidRPr="009550E9" w:rsidRDefault="009550E9" w:rsidP="00C63A32">
      <w:pPr>
        <w:tabs>
          <w:tab w:val="left" w:pos="4480"/>
        </w:tabs>
        <w:ind w:firstLineChars="100" w:firstLine="240"/>
        <w:rPr>
          <w:color w:val="333399"/>
          <w:sz w:val="24"/>
        </w:rPr>
      </w:pPr>
      <w:r w:rsidRPr="009550E9">
        <w:rPr>
          <w:rFonts w:hint="eastAsia"/>
          <w:color w:val="333399"/>
          <w:sz w:val="24"/>
        </w:rPr>
        <w:t>随着计算机普及、网络技术的发展，网络购物可谓是“旧时王谢堂前燕，飞入寻常百姓家”</w:t>
      </w:r>
      <w:r>
        <w:rPr>
          <w:rFonts w:hint="eastAsia"/>
          <w:color w:val="333399"/>
          <w:sz w:val="24"/>
        </w:rPr>
        <w:t>。政府也开始大鼓励网上开店</w:t>
      </w:r>
      <w:r w:rsidR="00C63A32">
        <w:rPr>
          <w:rFonts w:hint="eastAsia"/>
          <w:color w:val="333399"/>
          <w:sz w:val="24"/>
        </w:rPr>
        <w:t>【</w:t>
      </w:r>
      <w:r w:rsidR="00C63A32">
        <w:rPr>
          <w:rFonts w:hint="eastAsia"/>
          <w:color w:val="333399"/>
          <w:sz w:val="24"/>
        </w:rPr>
        <w:t>1</w:t>
      </w:r>
      <w:r w:rsidR="00C63A32">
        <w:rPr>
          <w:rFonts w:hint="eastAsia"/>
          <w:color w:val="333399"/>
          <w:sz w:val="24"/>
        </w:rPr>
        <w:t>】（给出参考文献，以实例说明，让不理解该事的读者自行参阅，这样的参考文献可以‘网上开店’为关键字，从</w:t>
      </w:r>
      <w:r w:rsidR="00C63A32">
        <w:rPr>
          <w:rFonts w:hint="eastAsia"/>
          <w:color w:val="333399"/>
          <w:sz w:val="24"/>
        </w:rPr>
        <w:lastRenderedPageBreak/>
        <w:t>google</w:t>
      </w:r>
      <w:r w:rsidR="00C63A32">
        <w:rPr>
          <w:rFonts w:hint="eastAsia"/>
          <w:color w:val="333399"/>
          <w:sz w:val="24"/>
        </w:rPr>
        <w:t>得到连接。）</w:t>
      </w:r>
      <w:r>
        <w:rPr>
          <w:rFonts w:hint="eastAsia"/>
          <w:color w:val="333399"/>
          <w:sz w:val="24"/>
        </w:rPr>
        <w:t>，</w:t>
      </w:r>
      <w:r w:rsidR="00C63A32">
        <w:rPr>
          <w:rFonts w:hint="eastAsia"/>
          <w:color w:val="333399"/>
          <w:sz w:val="24"/>
        </w:rPr>
        <w:t>。。。。。。。。。。。。。（省略）。。。。</w:t>
      </w:r>
    </w:p>
    <w:p w:rsidR="009550E9" w:rsidRDefault="009550E9" w:rsidP="009550E9">
      <w:pPr>
        <w:pStyle w:val="2"/>
        <w:spacing w:before="160" w:after="160" w:line="360" w:lineRule="auto"/>
      </w:pPr>
      <w:bookmarkStart w:id="2" w:name="_Toc120274429"/>
      <w:r>
        <w:rPr>
          <w:rFonts w:hint="eastAsia"/>
        </w:rPr>
        <w:t>1.1</w:t>
      </w:r>
      <w:r w:rsidR="00E353B0">
        <w:rPr>
          <w:rFonts w:hint="eastAsia"/>
        </w:rPr>
        <w:t>任务要求</w:t>
      </w:r>
      <w:bookmarkEnd w:id="2"/>
    </w:p>
    <w:p w:rsidR="004147E3" w:rsidRDefault="009550E9" w:rsidP="004147E3">
      <w:pPr>
        <w:tabs>
          <w:tab w:val="left" w:pos="4480"/>
        </w:tabs>
        <w:spacing w:line="300" w:lineRule="auto"/>
        <w:rPr>
          <w:sz w:val="24"/>
        </w:rPr>
      </w:pPr>
      <w:r>
        <w:rPr>
          <w:rFonts w:hint="eastAsia"/>
        </w:rPr>
        <w:t xml:space="preserve"> </w:t>
      </w:r>
      <w:r w:rsidRPr="004147E3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接着，描述</w:t>
      </w:r>
      <w:r w:rsidR="00E8482A">
        <w:rPr>
          <w:rFonts w:hint="eastAsia"/>
          <w:sz w:val="24"/>
        </w:rPr>
        <w:t>：（</w:t>
      </w:r>
      <w:r w:rsidR="00E8482A">
        <w:rPr>
          <w:rFonts w:hint="eastAsia"/>
          <w:sz w:val="24"/>
        </w:rPr>
        <w:t>1</w:t>
      </w:r>
      <w:r w:rsidR="00E8482A">
        <w:rPr>
          <w:rFonts w:hint="eastAsia"/>
          <w:sz w:val="24"/>
        </w:rPr>
        <w:t>）在什么样的情况下；（</w:t>
      </w:r>
      <w:r w:rsidR="00E8482A">
        <w:rPr>
          <w:rFonts w:hint="eastAsia"/>
          <w:sz w:val="24"/>
        </w:rPr>
        <w:t>2</w:t>
      </w:r>
      <w:r w:rsidR="00E8482A">
        <w:rPr>
          <w:rFonts w:hint="eastAsia"/>
          <w:sz w:val="24"/>
        </w:rPr>
        <w:t>）要做什么事；</w:t>
      </w:r>
      <w:r w:rsidR="00E8482A">
        <w:rPr>
          <w:rFonts w:hint="eastAsia"/>
          <w:sz w:val="24"/>
        </w:rPr>
        <w:t xml:space="preserve"> </w:t>
      </w:r>
      <w:r w:rsidR="00E8482A">
        <w:rPr>
          <w:rFonts w:hint="eastAsia"/>
          <w:sz w:val="24"/>
        </w:rPr>
        <w:t>或</w:t>
      </w:r>
      <w:r w:rsidR="00E8482A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为什么要这样做</w:t>
      </w:r>
      <w:r w:rsidR="00E8482A">
        <w:rPr>
          <w:rFonts w:hint="eastAsia"/>
          <w:sz w:val="24"/>
        </w:rPr>
        <w:t>；（</w:t>
      </w:r>
      <w:r w:rsidR="00E8482A">
        <w:rPr>
          <w:rFonts w:hint="eastAsia"/>
          <w:sz w:val="24"/>
        </w:rPr>
        <w:t>3</w:t>
      </w:r>
      <w:r w:rsidR="00E8482A">
        <w:rPr>
          <w:rFonts w:hint="eastAsia"/>
          <w:sz w:val="24"/>
        </w:rPr>
        <w:t>）这样做有什么好处</w:t>
      </w:r>
      <w:r w:rsidR="000D7DAE">
        <w:rPr>
          <w:rFonts w:hint="eastAsia"/>
          <w:sz w:val="24"/>
        </w:rPr>
        <w:t>（</w:t>
      </w:r>
      <w:r w:rsidR="000D7DAE">
        <w:rPr>
          <w:rFonts w:hint="eastAsia"/>
          <w:sz w:val="24"/>
        </w:rPr>
        <w:t>4</w:t>
      </w:r>
      <w:r w:rsidR="000D7DAE">
        <w:rPr>
          <w:rFonts w:hint="eastAsia"/>
          <w:sz w:val="24"/>
        </w:rPr>
        <w:t>）要解决的问题</w:t>
      </w:r>
    </w:p>
    <w:p w:rsidR="009550E9" w:rsidRPr="004147E3" w:rsidRDefault="00E8482A" w:rsidP="004147E3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t>好处就是贡献，譬如</w:t>
      </w:r>
      <w:r>
        <w:rPr>
          <w:rFonts w:hint="eastAsia"/>
          <w:color w:val="333399"/>
          <w:sz w:val="24"/>
        </w:rPr>
        <w:t xml:space="preserve"> **</w:t>
      </w:r>
      <w:r>
        <w:rPr>
          <w:rFonts w:hint="eastAsia"/>
          <w:color w:val="333399"/>
          <w:sz w:val="24"/>
        </w:rPr>
        <w:t>速度更快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所需时间更少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为将来的研究者提供参考</w:t>
      </w:r>
    </w:p>
    <w:p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。。。。。。。。。。。。。（省略）。。。。</w:t>
      </w:r>
    </w:p>
    <w:p w:rsidR="000D7DAE" w:rsidRDefault="004147E3" w:rsidP="000D7DAE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t>所以，本系统旨在开发一个。。。。。。</w:t>
      </w:r>
    </w:p>
    <w:p w:rsidR="000D7DAE" w:rsidRDefault="000D7DAE" w:rsidP="000D7DAE">
      <w:pPr>
        <w:ind w:firstLine="240"/>
        <w:rPr>
          <w:sz w:val="24"/>
        </w:rPr>
      </w:pPr>
      <w:r>
        <w:rPr>
          <w:rFonts w:hint="eastAsia"/>
        </w:rPr>
        <w:t>从纲领上概要</w:t>
      </w:r>
      <w:r w:rsidRPr="004147E3">
        <w:rPr>
          <w:rFonts w:hint="eastAsia"/>
          <w:sz w:val="24"/>
        </w:rPr>
        <w:t>描述</w:t>
      </w:r>
      <w:r>
        <w:rPr>
          <w:rFonts w:hint="eastAsia"/>
          <w:sz w:val="24"/>
        </w:rPr>
        <w:t>本系统，供什么样的功能</w:t>
      </w:r>
      <w:r w:rsidRPr="004147E3">
        <w:rPr>
          <w:rFonts w:hint="eastAsia"/>
          <w:sz w:val="24"/>
        </w:rPr>
        <w:t>。仍</w:t>
      </w:r>
      <w:r w:rsidRPr="009550E9">
        <w:rPr>
          <w:rFonts w:hint="eastAsia"/>
          <w:sz w:val="24"/>
        </w:rPr>
        <w:t>以“某某人的网上超市”为例</w:t>
      </w:r>
      <w:r>
        <w:rPr>
          <w:rFonts w:hint="eastAsia"/>
          <w:sz w:val="24"/>
        </w:rPr>
        <w:t>。大致上，</w:t>
      </w:r>
      <w:r w:rsidRPr="009550E9">
        <w:rPr>
          <w:rFonts w:hint="eastAsia"/>
          <w:sz w:val="24"/>
        </w:rPr>
        <w:t>可以类似这样描述：</w:t>
      </w:r>
    </w:p>
    <w:p w:rsidR="000D7DAE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为实现。。。。。，本系统</w:t>
      </w:r>
      <w:proofErr w:type="gramStart"/>
      <w:r>
        <w:rPr>
          <w:rFonts w:hint="eastAsia"/>
          <w:color w:val="333399"/>
          <w:sz w:val="24"/>
        </w:rPr>
        <w:t>要以下</w:t>
      </w:r>
      <w:proofErr w:type="gramEnd"/>
      <w:r>
        <w:rPr>
          <w:rFonts w:hint="eastAsia"/>
          <w:color w:val="333399"/>
          <w:sz w:val="24"/>
        </w:rPr>
        <w:t>几个功能：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>数据的获取：创建</w:t>
      </w:r>
      <w:r w:rsidRPr="00E8482A">
        <w:rPr>
          <w:rFonts w:hint="eastAsia"/>
          <w:color w:val="333399"/>
          <w:sz w:val="24"/>
        </w:rPr>
        <w:t>Random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并将其存放在</w:t>
      </w:r>
      <w:r w:rsidRPr="00E8482A">
        <w:rPr>
          <w:rFonts w:hint="eastAsia"/>
          <w:color w:val="333399"/>
          <w:sz w:val="24"/>
        </w:rPr>
        <w:t>data</w:t>
      </w:r>
      <w:r w:rsidRPr="00E8482A">
        <w:rPr>
          <w:rFonts w:hint="eastAsia"/>
          <w:color w:val="333399"/>
          <w:sz w:val="24"/>
        </w:rPr>
        <w:t>文件中，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保证每次进行排序的是同一组数据，数据的类型为</w:t>
      </w:r>
      <w:proofErr w:type="spellStart"/>
      <w:r w:rsidRPr="00E8482A">
        <w:rPr>
          <w:rFonts w:hint="eastAsia"/>
          <w:color w:val="333399"/>
          <w:sz w:val="24"/>
        </w:rPr>
        <w:t>int</w:t>
      </w:r>
      <w:proofErr w:type="spellEnd"/>
      <w:r w:rsidRPr="00E8482A">
        <w:rPr>
          <w:rFonts w:hint="eastAsia"/>
          <w:color w:val="333399"/>
          <w:sz w:val="24"/>
        </w:rPr>
        <w:t>型，占</w:t>
      </w:r>
      <w:r w:rsidRPr="00E8482A">
        <w:rPr>
          <w:rFonts w:hint="eastAsia"/>
          <w:color w:val="333399"/>
          <w:sz w:val="24"/>
        </w:rPr>
        <w:t>4</w:t>
      </w:r>
      <w:r w:rsidRPr="00E8482A">
        <w:rPr>
          <w:rFonts w:hint="eastAsia"/>
          <w:color w:val="333399"/>
          <w:sz w:val="24"/>
        </w:rPr>
        <w:t>个字节。</w:t>
      </w:r>
    </w:p>
    <w:p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任务的分解：</w:t>
      </w: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排序算法的性能比较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  <w:r w:rsidRPr="00E8482A">
        <w:rPr>
          <w:rFonts w:hint="eastAsia"/>
          <w:color w:val="333399"/>
          <w:sz w:val="24"/>
        </w:rPr>
        <w:t xml:space="preserve"> 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最佳</w:t>
      </w:r>
      <w:proofErr w:type="gramStart"/>
      <w:r w:rsidRPr="00E8482A">
        <w:rPr>
          <w:rFonts w:hint="eastAsia"/>
          <w:color w:val="333399"/>
          <w:sz w:val="24"/>
        </w:rPr>
        <w:t>线程数</w:t>
      </w:r>
      <w:proofErr w:type="gramEnd"/>
      <w:r w:rsidRPr="00E8482A">
        <w:rPr>
          <w:rFonts w:hint="eastAsia"/>
          <w:color w:val="333399"/>
          <w:sz w:val="24"/>
        </w:rPr>
        <w:t>的计算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 </w:t>
      </w:r>
      <w:r w:rsidRPr="00E8482A">
        <w:rPr>
          <w:rFonts w:hint="eastAsia"/>
          <w:color w:val="333399"/>
          <w:sz w:val="24"/>
        </w:rPr>
        <w:t>图形界面的实现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:rsidR="000D7DAE" w:rsidRPr="00590B41" w:rsidRDefault="000D7DAE" w:rsidP="000D7DAE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要解决的问题，是整个报告最最</w:t>
      </w:r>
      <w:proofErr w:type="gramStart"/>
      <w:r>
        <w:rPr>
          <w:rFonts w:ascii="黑体" w:eastAsia="黑体" w:hAnsi="黑体" w:hint="eastAsia"/>
          <w:b/>
          <w:bCs/>
          <w:color w:val="FF0000"/>
          <w:sz w:val="24"/>
        </w:rPr>
        <w:t>最</w:t>
      </w:r>
      <w:proofErr w:type="gramEnd"/>
      <w:r>
        <w:rPr>
          <w:rFonts w:ascii="黑体" w:eastAsia="黑体" w:hAnsi="黑体" w:hint="eastAsia"/>
          <w:b/>
          <w:bCs/>
          <w:color w:val="FF0000"/>
          <w:sz w:val="24"/>
        </w:rPr>
        <w:t>重要的核心，后面所有的内容都是针对“要解决的问题”描述的。要用1,2,3,4列举出来，不要超过7点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，</w:t>
      </w:r>
      <w:r>
        <w:rPr>
          <w:rFonts w:ascii="黑体" w:eastAsia="黑体" w:hAnsi="黑体" w:hint="eastAsia"/>
          <w:b/>
          <w:bCs/>
          <w:color w:val="FF0000"/>
          <w:sz w:val="24"/>
        </w:rPr>
        <w:t>忌写成一大段文字，读者</w:t>
      </w:r>
      <w:proofErr w:type="gramStart"/>
      <w:r>
        <w:rPr>
          <w:rFonts w:ascii="黑体" w:eastAsia="黑体" w:hAnsi="黑体" w:hint="eastAsia"/>
          <w:b/>
          <w:bCs/>
          <w:color w:val="FF0000"/>
          <w:sz w:val="24"/>
        </w:rPr>
        <w:t>不易看</w:t>
      </w:r>
      <w:proofErr w:type="gramEnd"/>
      <w:r>
        <w:rPr>
          <w:rFonts w:ascii="黑体" w:eastAsia="黑体" w:hAnsi="黑体" w:hint="eastAsia"/>
          <w:b/>
          <w:bCs/>
          <w:color w:val="FF0000"/>
          <w:sz w:val="24"/>
        </w:rPr>
        <w:t>明白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。</w:t>
      </w:r>
      <w:r>
        <w:rPr>
          <w:rFonts w:ascii="黑体" w:eastAsia="黑体" w:hAnsi="黑体" w:hint="eastAsia"/>
          <w:b/>
          <w:bCs/>
          <w:color w:val="FF0000"/>
          <w:sz w:val="24"/>
        </w:rPr>
        <w:t>一般是：先用</w:t>
      </w:r>
      <w:r w:rsidRPr="00E8482A">
        <w:rPr>
          <w:rFonts w:ascii="黑体" w:eastAsia="黑体" w:hAnsi="黑体" w:hint="eastAsia"/>
          <w:b/>
          <w:bCs/>
          <w:color w:val="0000CC"/>
          <w:sz w:val="24"/>
        </w:rPr>
        <w:t>简短的几个字</w:t>
      </w:r>
      <w:r>
        <w:rPr>
          <w:rFonts w:ascii="黑体" w:eastAsia="黑体" w:hAnsi="黑体" w:hint="eastAsia"/>
          <w:b/>
          <w:bCs/>
          <w:color w:val="FF0000"/>
          <w:sz w:val="24"/>
        </w:rPr>
        <w:t xml:space="preserve">（这几个字在下文是小标题）给出要做什么，然后用1~2句话解释下怎么做的。 </w:t>
      </w:r>
    </w:p>
    <w:p w:rsidR="004147E3" w:rsidRP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:rsidR="006C08F6" w:rsidRDefault="006C08F6" w:rsidP="009550E9">
      <w:pPr>
        <w:pStyle w:val="2"/>
        <w:spacing w:before="160" w:after="160" w:line="360" w:lineRule="auto"/>
      </w:pPr>
      <w:bookmarkStart w:id="3" w:name="_Toc120274430"/>
      <w:r>
        <w:rPr>
          <w:rFonts w:hint="eastAsia"/>
        </w:rPr>
        <w:t>1.2</w:t>
      </w:r>
      <w:r w:rsidR="00E8482A">
        <w:rPr>
          <w:rFonts w:hint="eastAsia"/>
        </w:rPr>
        <w:t xml:space="preserve"> </w:t>
      </w:r>
      <w:r w:rsidR="000D7DAE">
        <w:rPr>
          <w:rFonts w:hint="eastAsia"/>
        </w:rPr>
        <w:t>选题</w:t>
      </w:r>
      <w:bookmarkEnd w:id="3"/>
    </w:p>
    <w:p w:rsidR="00A97D4F" w:rsidRDefault="000D7DAE" w:rsidP="000D7DAE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4" w:name="_Toc120274431"/>
      <w:r>
        <w:rPr>
          <w:rFonts w:ascii="黑体" w:eastAsia="黑体" w:hint="eastAsia"/>
          <w:sz w:val="36"/>
          <w:szCs w:val="36"/>
        </w:rPr>
        <w:t>需求分析与设计</w:t>
      </w:r>
      <w:bookmarkEnd w:id="4"/>
    </w:p>
    <w:p w:rsidR="00E353B0" w:rsidRDefault="007303F2" w:rsidP="00037ADD">
      <w:pPr>
        <w:pStyle w:val="2"/>
        <w:spacing w:before="160" w:after="160" w:line="360" w:lineRule="auto"/>
      </w:pPr>
      <w:bookmarkStart w:id="5" w:name="_Toc120274432"/>
      <w:r>
        <w:rPr>
          <w:rFonts w:hint="eastAsia"/>
        </w:rPr>
        <w:t xml:space="preserve">2.1 </w:t>
      </w:r>
      <w:r w:rsidR="00E353B0">
        <w:rPr>
          <w:rFonts w:hint="eastAsia"/>
        </w:rPr>
        <w:t>需求分析</w:t>
      </w:r>
      <w:bookmarkEnd w:id="5"/>
    </w:p>
    <w:p w:rsidR="007303F2" w:rsidRDefault="00E353B0" w:rsidP="00037ADD">
      <w:pPr>
        <w:pStyle w:val="2"/>
        <w:spacing w:before="160" w:after="160" w:line="360" w:lineRule="auto"/>
      </w:pPr>
      <w:bookmarkStart w:id="6" w:name="_Toc120274433"/>
      <w:r>
        <w:rPr>
          <w:rFonts w:hint="eastAsia"/>
        </w:rPr>
        <w:t>2.2</w:t>
      </w:r>
      <w:r w:rsidR="007303F2">
        <w:rPr>
          <w:rFonts w:hint="eastAsia"/>
        </w:rPr>
        <w:t>系统框架</w:t>
      </w:r>
      <w:r w:rsidR="00A553AD">
        <w:rPr>
          <w:rFonts w:hint="eastAsia"/>
        </w:rPr>
        <w:t>和</w:t>
      </w:r>
      <w:r w:rsidR="00037ADD">
        <w:rPr>
          <w:rFonts w:hint="eastAsia"/>
        </w:rPr>
        <w:t>流程</w:t>
      </w:r>
      <w:bookmarkEnd w:id="6"/>
    </w:p>
    <w:p w:rsidR="0008330C" w:rsidRPr="000B5FCF" w:rsidRDefault="0008330C" w:rsidP="000B5FCF">
      <w:pPr>
        <w:pStyle w:val="ad"/>
        <w:ind w:left="210" w:right="210"/>
        <w:rPr>
          <w:szCs w:val="28"/>
        </w:rPr>
      </w:pPr>
      <w:bookmarkStart w:id="7" w:name="_Toc120274434"/>
      <w:r w:rsidRPr="000B5FCF">
        <w:rPr>
          <w:rFonts w:hint="eastAsia"/>
          <w:szCs w:val="28"/>
        </w:rPr>
        <w:t>2.2.1 Linux</w:t>
      </w:r>
      <w:r w:rsidRPr="000B5FCF">
        <w:rPr>
          <w:rFonts w:hint="eastAsia"/>
          <w:szCs w:val="28"/>
        </w:rPr>
        <w:t>文件系统源码解读绘制功能框架图</w:t>
      </w:r>
      <w:bookmarkEnd w:id="7"/>
    </w:p>
    <w:p w:rsidR="0008330C" w:rsidRPr="000B5FCF" w:rsidRDefault="0008330C" w:rsidP="000B5FCF">
      <w:pPr>
        <w:pStyle w:val="ad"/>
        <w:ind w:left="210" w:right="210"/>
        <w:rPr>
          <w:szCs w:val="28"/>
        </w:rPr>
      </w:pPr>
      <w:bookmarkStart w:id="8" w:name="_Toc120274435"/>
      <w:r w:rsidRPr="000B5FCF">
        <w:rPr>
          <w:rFonts w:hint="eastAsia"/>
          <w:szCs w:val="28"/>
        </w:rPr>
        <w:lastRenderedPageBreak/>
        <w:t xml:space="preserve">2.2.2 </w:t>
      </w:r>
      <w:r w:rsidRPr="000B5FCF">
        <w:rPr>
          <w:rFonts w:hint="eastAsia"/>
          <w:szCs w:val="28"/>
        </w:rPr>
        <w:t>本系统功能框架和流程图</w:t>
      </w:r>
      <w:bookmarkEnd w:id="8"/>
    </w:p>
    <w:p w:rsidR="000B5FCF" w:rsidRPr="000B5FCF" w:rsidRDefault="000B5FCF" w:rsidP="000B5FCF"/>
    <w:p w:rsidR="0008330C" w:rsidRDefault="0008330C" w:rsidP="00B13847">
      <w:pPr>
        <w:spacing w:line="300" w:lineRule="auto"/>
        <w:ind w:firstLineChars="200" w:firstLine="480"/>
        <w:rPr>
          <w:sz w:val="24"/>
        </w:rPr>
      </w:pPr>
    </w:p>
    <w:p w:rsidR="00062180" w:rsidRDefault="00F67C01" w:rsidP="00B13847">
      <w:pPr>
        <w:spacing w:line="300" w:lineRule="auto"/>
        <w:ind w:firstLineChars="200" w:firstLine="480"/>
        <w:rPr>
          <w:sz w:val="24"/>
        </w:rPr>
      </w:pPr>
      <w:r w:rsidRPr="007A5D09">
        <w:rPr>
          <w:rFonts w:hint="eastAsia"/>
          <w:sz w:val="24"/>
        </w:rPr>
        <w:t>画出</w:t>
      </w:r>
      <w:r w:rsidR="00A14B03">
        <w:rPr>
          <w:rFonts w:hint="eastAsia"/>
          <w:sz w:val="24"/>
        </w:rPr>
        <w:t>系统框架、</w:t>
      </w:r>
      <w:r w:rsidRPr="007A5D09">
        <w:rPr>
          <w:rFonts w:hint="eastAsia"/>
          <w:sz w:val="24"/>
        </w:rPr>
        <w:t>流程图，描述</w:t>
      </w:r>
      <w:r w:rsidR="00062180">
        <w:rPr>
          <w:rFonts w:hint="eastAsia"/>
          <w:sz w:val="24"/>
        </w:rPr>
        <w:t>：</w:t>
      </w:r>
    </w:p>
    <w:p w:rsidR="0089595E" w:rsidRDefault="00B13847" w:rsidP="00062180">
      <w:pPr>
        <w:spacing w:line="300" w:lineRule="auto"/>
        <w:ind w:left="120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可以</w:t>
      </w:r>
      <w:r w:rsidRPr="00B13847">
        <w:rPr>
          <w:rFonts w:hint="eastAsia"/>
          <w:color w:val="333399"/>
          <w:sz w:val="24"/>
        </w:rPr>
        <w:t>画</w:t>
      </w:r>
      <w:r w:rsidR="00062180">
        <w:rPr>
          <w:rFonts w:hint="eastAsia"/>
          <w:color w:val="333399"/>
          <w:sz w:val="24"/>
        </w:rPr>
        <w:t>成以下这样框架图</w:t>
      </w:r>
      <w:r>
        <w:rPr>
          <w:rFonts w:hint="eastAsia"/>
          <w:color w:val="333399"/>
          <w:sz w:val="24"/>
        </w:rPr>
        <w:t>，直接</w:t>
      </w:r>
      <w:r w:rsidRPr="002334F0">
        <w:rPr>
          <w:rFonts w:ascii="黑体" w:eastAsia="黑体" w:hAnsi="黑体" w:hint="eastAsia"/>
          <w:color w:val="FF0000"/>
          <w:sz w:val="24"/>
        </w:rPr>
        <w:t>用word画图，</w:t>
      </w:r>
      <w:r>
        <w:rPr>
          <w:rFonts w:hint="eastAsia"/>
          <w:color w:val="333399"/>
          <w:sz w:val="24"/>
        </w:rPr>
        <w:t>在工具栏上点击右键，弹出菜单，选中‘绘图’然后在</w:t>
      </w:r>
      <w:r>
        <w:rPr>
          <w:rFonts w:hint="eastAsia"/>
          <w:color w:val="333399"/>
          <w:sz w:val="24"/>
        </w:rPr>
        <w:t>word</w:t>
      </w:r>
      <w:r>
        <w:rPr>
          <w:rFonts w:hint="eastAsia"/>
          <w:color w:val="333399"/>
          <w:sz w:val="24"/>
        </w:rPr>
        <w:t>左下侧有可用的绘图图形，不懂的同学，可以互相询问下：</w:t>
      </w:r>
    </w:p>
    <w:p w:rsidR="00062180" w:rsidRDefault="00062180" w:rsidP="00062180">
      <w:pPr>
        <w:spacing w:line="300" w:lineRule="auto"/>
        <w:ind w:left="1200"/>
        <w:rPr>
          <w:color w:val="333399"/>
          <w:sz w:val="24"/>
        </w:rPr>
      </w:pPr>
    </w:p>
    <w:p w:rsidR="009E6315" w:rsidRDefault="002B51ED" w:rsidP="00B13847">
      <w:pPr>
        <w:spacing w:line="300" w:lineRule="auto"/>
        <w:ind w:firstLineChars="200" w:firstLine="480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注意：</w:t>
      </w:r>
    </w:p>
    <w:p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若是流程图，必须有“开始”和“结束”框，这两个框的形状特殊，是是个角都是圆弧的框</w:t>
      </w:r>
    </w:p>
    <w:p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体现出那些是顺序的、那些是并发的功能；如果并发部分不容易在同一个图中绘，可以画一个框，而是把这个框的内容详细化，再绘制另外一个详细的图。即：分两个图绘制，一个体现‘顺序’执行，另一个是‘并发’执行</w:t>
      </w:r>
    </w:p>
    <w:p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图出现之前，都需要给点文字说明，告诉读者以下是什么图，想表达啥意思。</w:t>
      </w:r>
    </w:p>
    <w:p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9E6315">
        <w:rPr>
          <w:rFonts w:ascii="黑体" w:eastAsia="黑体" w:hAnsi="黑体" w:hint="eastAsia"/>
          <w:color w:val="FF0000"/>
          <w:sz w:val="24"/>
        </w:rPr>
        <w:t>报告中所有图和图标，都要居中对齐，图标=编号+标题，图标位于图的正下方。</w:t>
      </w:r>
      <w:r w:rsidR="005A153D">
        <w:rPr>
          <w:rFonts w:ascii="黑体" w:eastAsia="黑体" w:hAnsi="黑体" w:hint="eastAsia"/>
          <w:color w:val="FF0000"/>
          <w:sz w:val="24"/>
        </w:rPr>
        <w:t>图的编号</w:t>
      </w:r>
      <w:r w:rsidR="005A153D" w:rsidRPr="005A153D">
        <w:rPr>
          <w:rFonts w:ascii="黑体" w:eastAsia="黑体" w:hAnsi="黑体" w:hint="eastAsia"/>
          <w:color w:val="FF0000"/>
          <w:sz w:val="24"/>
        </w:rPr>
        <w:t>用2位阿拉伯数编码：第1位表示该图所在的章号，第2位表示该图在该章中的序号</w:t>
      </w:r>
    </w:p>
    <w:p w:rsidR="002B51ED" w:rsidRDefault="005A153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表标位于表的正上方，其余要求和图标一样</w:t>
      </w:r>
    </w:p>
    <w:p w:rsidR="009E6315" w:rsidRDefault="009E6315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图和</w:t>
      </w:r>
      <w:proofErr w:type="gramStart"/>
      <w:r>
        <w:rPr>
          <w:rFonts w:ascii="黑体" w:eastAsia="黑体" w:hAnsi="黑体" w:hint="eastAsia"/>
          <w:color w:val="FF0000"/>
          <w:sz w:val="24"/>
        </w:rPr>
        <w:t>表容易</w:t>
      </w:r>
      <w:proofErr w:type="gramEnd"/>
      <w:r>
        <w:rPr>
          <w:rFonts w:ascii="黑体" w:eastAsia="黑体" w:hAnsi="黑体" w:hint="eastAsia"/>
          <w:color w:val="FF0000"/>
          <w:sz w:val="24"/>
        </w:rPr>
        <w:t>超出打印边界，要查看下位置</w:t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F60F44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noProof/>
          <w:color w:val="FF0000"/>
          <w:sz w:val="24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69595</wp:posOffset>
                </wp:positionH>
                <wp:positionV relativeFrom="paragraph">
                  <wp:posOffset>84455</wp:posOffset>
                </wp:positionV>
                <wp:extent cx="4371340" cy="1851660"/>
                <wp:effectExtent l="7620" t="8255" r="12065" b="6985"/>
                <wp:wrapNone/>
                <wp:docPr id="47" name="Group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71340" cy="1851660"/>
                          <a:chOff x="2697" y="4693"/>
                          <a:chExt cx="6884" cy="2916"/>
                        </a:xfrm>
                      </wpg:grpSpPr>
                      <wps:wsp>
                        <wps:cNvPr id="48" name="Text Box 150"/>
                        <wps:cNvSpPr txBox="1">
                          <a:spLocks noChangeArrowheads="1"/>
                        </wps:cNvSpPr>
                        <wps:spPr bwMode="auto">
                          <a:xfrm>
                            <a:off x="4854" y="7138"/>
                            <a:ext cx="1315" cy="4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2334F0">
                              <w:pPr>
                                <w:pStyle w:val="figlegend"/>
                                <w:keepNext w:val="0"/>
                                <w:keepLines w:val="0"/>
                                <w:spacing w:before="0" w:after="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Retrieval engine    </w:t>
                              </w:r>
                            </w:p>
                          </w:txbxContent>
                        </wps:txbx>
                        <wps:bodyPr rot="0" vert="horz" wrap="square" lIns="36000" tIns="36000" rIns="0" bIns="0" anchor="t" anchorCtr="0" upright="1">
                          <a:noAutofit/>
                        </wps:bodyPr>
                      </wps:wsp>
                      <wpg:grpSp>
                        <wpg:cNvPr id="49" name="Group 151"/>
                        <wpg:cNvGrpSpPr>
                          <a:grpSpLocks/>
                        </wpg:cNvGrpSpPr>
                        <wpg:grpSpPr bwMode="auto">
                          <a:xfrm>
                            <a:off x="2697" y="4693"/>
                            <a:ext cx="6884" cy="2766"/>
                            <a:chOff x="2296" y="8616"/>
                            <a:chExt cx="6884" cy="2766"/>
                          </a:xfrm>
                        </wpg:grpSpPr>
                        <wpg:grpSp>
                          <wpg:cNvPr id="50" name="Group 152"/>
                          <wpg:cNvGrpSpPr>
                            <a:grpSpLocks/>
                          </wpg:cNvGrpSpPr>
                          <wpg:grpSpPr bwMode="auto">
                            <a:xfrm>
                              <a:off x="2296" y="8616"/>
                              <a:ext cx="6884" cy="1716"/>
                              <a:chOff x="2296" y="8304"/>
                              <a:chExt cx="6884" cy="1716"/>
                            </a:xfrm>
                          </wpg:grpSpPr>
                          <wps:wsp>
                            <wps:cNvPr id="51" name="AutoShape 1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42" y="8304"/>
                                <a:ext cx="1587" cy="1716"/>
                              </a:xfrm>
                              <a:prstGeom prst="flowChartMagneticDisk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sz w:val="15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5"/>
                                    </w:rPr>
                                    <w:t xml:space="preserve">                                       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36000" rIns="36000" bIns="36000" anchor="t" anchorCtr="0" upright="1">
                              <a:noAutofit/>
                            </wps:bodyPr>
                          </wps:wsp>
                          <wps:wsp>
                            <wps:cNvPr id="52" name="AutoShape 15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62" y="9487"/>
                                <a:ext cx="1134" cy="397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Raw data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53" name="AutoShape 1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74" y="8944"/>
                                <a:ext cx="1315" cy="397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pStyle w:val="a9"/>
                                    <w:ind w:firstLineChars="100" w:firstLine="18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Feature data       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4" name="Text Box 15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68" y="8450"/>
                                <a:ext cx="900" cy="4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</w:rPr>
                                    <w:t xml:space="preserve">Database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55" name="Line 157"/>
                            <wps:cNvCnPr/>
                            <wps:spPr bwMode="auto">
                              <a:xfrm flipH="1">
                                <a:off x="6013" y="9087"/>
                                <a:ext cx="212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6" name="Group 158"/>
                            <wpg:cNvGrpSpPr>
                              <a:grpSpLocks/>
                            </wpg:cNvGrpSpPr>
                            <wpg:grpSpPr bwMode="auto">
                              <a:xfrm>
                                <a:off x="3248" y="8980"/>
                                <a:ext cx="785" cy="572"/>
                                <a:chOff x="3575" y="3780"/>
                                <a:chExt cx="785" cy="572"/>
                              </a:xfrm>
                            </wpg:grpSpPr>
                            <wps:wsp>
                              <wps:cNvPr id="57" name="Text Box 15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588" y="3897"/>
                                  <a:ext cx="680" cy="11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miter lim="800000"/>
                                  <a:headEnd/>
                                  <a:tailEnd/>
                                </a:ln>
                                <a:scene3d>
                                  <a:camera prst="legacyObliqueTopRight"/>
                                  <a:lightRig rig="legacyFlat3" dir="b"/>
                                </a:scene3d>
                                <a:sp3d extrusionH="430200" prstMaterial="legacyPlastic">
                                  <a:bevelT w="13500" h="13500" prst="angle"/>
                                  <a:bevelB w="13500" h="13500" prst="angle"/>
                                  <a:extrusionClr>
                                    <a:srgbClr val="FFFFFF"/>
                                  </a:extrusionClr>
                                </a:sp3d>
                              </wps:spPr>
                              <wps:txbx>
                                <w:txbxContent>
                                  <w:p w:rsidR="00D539B9" w:rsidRDefault="00D539B9" w:rsidP="002334F0"/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" name="Line 160"/>
                              <wps:cNvCnPr/>
                              <wps:spPr bwMode="auto">
                                <a:xfrm flipH="1" flipV="1">
                                  <a:off x="3575" y="3780"/>
                                  <a:ext cx="680" cy="11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FFFF"/>
                                  </a:solidFill>
                                  <a:round/>
                                  <a:headEnd/>
                                  <a:tailEnd/>
                                </a:ln>
                                <a:scene3d>
                                  <a:camera prst="legacyObliqueTopRight"/>
                                  <a:lightRig rig="legacyFlat3" dir="b"/>
                                </a:scene3d>
                                <a:sp3d extrusionH="430200" prstMaterial="legacyMatte">
                                  <a:bevelT w="13500" h="13500" prst="angle"/>
                                  <a:bevelB w="13500" h="13500" prst="angle"/>
                                  <a:extrusionClr>
                                    <a:srgbClr val="FFFFFF"/>
                                  </a:extrusionClr>
                                </a:sp3d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" name="Text Box 16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640" y="4040"/>
                                  <a:ext cx="720" cy="31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539B9" w:rsidRDefault="00D539B9" w:rsidP="002334F0">
                                    <w:pPr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 xml:space="preserve">Scanner   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0" name="AutoShape 1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96" y="8861"/>
                                <a:ext cx="737" cy="935"/>
                              </a:xfrm>
                              <a:prstGeom prst="foldedCorner">
                                <a:avLst>
                                  <a:gd name="adj" fmla="val 34056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pStyle w:val="ab"/>
                                    <w:ind w:left="180" w:hangingChars="100" w:hanging="18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Ancient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   </w:t>
                                  </w:r>
                                </w:p>
                                <w:p w:rsidR="00D539B9" w:rsidRDefault="00D539B9" w:rsidP="002334F0">
                                  <w:pPr>
                                    <w:pStyle w:val="ab"/>
                                    <w:ind w:left="180" w:hangingChars="100" w:hanging="180"/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Books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61" name="Line 163"/>
                            <wps:cNvCnPr/>
                            <wps:spPr bwMode="auto">
                              <a:xfrm>
                                <a:off x="3069" y="9643"/>
                                <a:ext cx="1701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Line 164"/>
                            <wps:cNvCnPr/>
                            <wps:spPr bwMode="auto">
                              <a:xfrm>
                                <a:off x="5984" y="9698"/>
                                <a:ext cx="215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Text Box 1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308" y="9399"/>
                                <a:ext cx="1440" cy="4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</w:rPr>
                                    <w:t>Segmentation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</w:rPr>
                                    <w:t xml:space="preserve">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64" name="AutoShape 1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131" y="8723"/>
                                <a:ext cx="1049" cy="1248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pStyle w:val="figlegend"/>
                                    <w:keepNext w:val="0"/>
                                    <w:keepLines w:val="0"/>
                                    <w:spacing w:before="0" w:after="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 xml:space="preserve">Individual  </w:t>
                                  </w:r>
                                </w:p>
                                <w:p w:rsidR="00D539B9" w:rsidRDefault="00D539B9" w:rsidP="002334F0">
                                  <w:pPr>
                                    <w:rPr>
                                      <w:sz w:val="15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Characters  </w:t>
                                  </w:r>
                                  <w:r>
                                    <w:rPr>
                                      <w:rFonts w:hint="eastAsia"/>
                                      <w:sz w:val="15"/>
                                    </w:rPr>
                                    <w:t xml:space="preserve">     </w:t>
                                  </w:r>
                                </w:p>
                              </w:txbxContent>
                            </wps:txbx>
                            <wps:bodyPr rot="0" vert="horz" wrap="square" lIns="36000" tIns="36000" rIns="0" bIns="0" anchor="t" anchorCtr="0" upright="1">
                              <a:noAutofit/>
                            </wps:bodyPr>
                          </wps:wsp>
                          <wps:wsp>
                            <wps:cNvPr id="65" name="Text Box 16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308" y="8775"/>
                                <a:ext cx="1800" cy="4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</w:rPr>
                                    <w:t xml:space="preserve">Feature extraction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6" name="Group 168"/>
                          <wpg:cNvGrpSpPr>
                            <a:grpSpLocks/>
                          </wpg:cNvGrpSpPr>
                          <wpg:grpSpPr bwMode="auto">
                            <a:xfrm>
                              <a:off x="3131" y="10344"/>
                              <a:ext cx="5966" cy="1038"/>
                              <a:chOff x="3131" y="10344"/>
                              <a:chExt cx="5966" cy="1038"/>
                            </a:xfrm>
                          </wpg:grpSpPr>
                          <wps:wsp>
                            <wps:cNvPr id="67" name="Text Box 16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837" y="10911"/>
                                <a:ext cx="1260" cy="4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4E3544">
                                  <w:pPr>
                                    <w:pStyle w:val="figlegend"/>
                                    <w:keepNext w:val="0"/>
                                    <w:keepLines w:val="0"/>
                                    <w:spacing w:before="0" w:after="0"/>
                                    <w:ind w:firstLineChars="100" w:firstLine="18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 xml:space="preserve">Simulator   </w:t>
                                  </w:r>
                                </w:p>
                              </w:txbxContent>
                            </wps:txbx>
                            <wps:bodyPr rot="0" vert="horz" wrap="square" lIns="36000" tIns="36000" rIns="0" bIns="0" anchor="t" anchorCtr="0" upright="1">
                              <a:noAutofit/>
                            </wps:bodyPr>
                          </wps:wsp>
                          <wps:wsp>
                            <wps:cNvPr id="68" name="Line 170"/>
                            <wps:cNvCnPr/>
                            <wps:spPr bwMode="auto">
                              <a:xfrm>
                                <a:off x="3131" y="11158"/>
                                <a:ext cx="164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9" name="Line 171"/>
                            <wps:cNvCnPr/>
                            <wps:spPr bwMode="auto">
                              <a:xfrm>
                                <a:off x="6102" y="11158"/>
                                <a:ext cx="1701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" name="AutoShape 1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39" y="10344"/>
                                <a:ext cx="180" cy="567"/>
                              </a:xfrm>
                              <a:prstGeom prst="upDownArrow">
                                <a:avLst>
                                  <a:gd name="adj1" fmla="val 50000"/>
                                  <a:gd name="adj2" fmla="val 63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5" o:spid="_x0000_s1026" style="position:absolute;left:0;text-align:left;margin-left:44.85pt;margin-top:6.65pt;width:344.2pt;height:145.8pt;z-index:251661312" coordorigin="2697,4693" coordsize="6884,29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50" o:spid="_x0000_s1027" type="#_x0000_t202" style="position:absolute;left:4854;top:7138;width:1315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VIBcEA&#10;AADbAAAADwAAAGRycy9kb3ducmV2LnhtbERPW2vCMBR+F/YfwhF808QLbnSmMkSdb6Ib7PXQnKVd&#10;m5PSRFv//fIw2OPHd99sB9eIO3Wh8qxhPlMgiAtvKrYaPj8O0xcQISIbbDyThgcF2OZPow1mxvd8&#10;ofs1WpFCOGSooYyxzaQMRUkOw8y3xIn79p3DmGBnpemwT+GukQul1tJhxamhxJZ2JRX19eY0vO/d&#10;+WSPKxv66qbqny/1vDzstZ6Mh7dXEJGG+C/+c5+MhlUam76kHyDz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1SAXBAAAA2wAAAA8AAAAAAAAAAAAAAAAAmAIAAGRycy9kb3du&#10;cmV2LnhtbFBLBQYAAAAABAAEAPUAAACGAwAAAAA=&#10;">
                  <v:textbox inset="1mm,1mm,0,0">
                    <w:txbxContent>
                      <w:p w:rsidR="00D539B9" w:rsidRDefault="00D539B9" w:rsidP="002334F0">
                        <w:pPr>
                          <w:pStyle w:val="figlegend"/>
                          <w:keepNext w:val="0"/>
                          <w:keepLines w:val="0"/>
                          <w:spacing w:before="0" w:after="0"/>
                        </w:pPr>
                        <w:r>
                          <w:rPr>
                            <w:rFonts w:hint="eastAsia"/>
                          </w:rPr>
                          <w:t xml:space="preserve">Retrieval engine    </w:t>
                        </w:r>
                      </w:p>
                    </w:txbxContent>
                  </v:textbox>
                </v:shape>
                <v:group id="Group 151" o:spid="_x0000_s1028" style="position:absolute;left:2697;top:4693;width:6884;height:2766" coordorigin="2296,8616" coordsize="6884,27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group id="Group 152" o:spid="_x0000_s1029" style="position:absolute;left:2296;top:8616;width:6884;height:1716" coordorigin="2296,8304" coordsize="6884,17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<v:shapetype id="_x0000_t132" coordsize="21600,21600" o:spt="132" path="m10800,qx,3391l,18209qy10800,21600,21600,18209l21600,3391qy10800,xem,3391nfqy10800,6782,21600,3391e">
                      <v:path o:extrusionok="f" gradientshapeok="t" o:connecttype="custom" o:connectlocs="10800,6782;10800,0;0,10800;10800,21600;21600,10800" o:connectangles="270,270,180,90,0" textboxrect="0,6782,21600,18209"/>
                    </v:shapetype>
                    <v:shape id="AutoShape 153" o:spid="_x0000_s1030" type="#_x0000_t132" style="position:absolute;left:4542;top:8304;width:1587;height:1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hZRcQA&#10;AADbAAAADwAAAGRycy9kb3ducmV2LnhtbESPQWvCQBSE7wX/w/IEb81GaY1GV7FCIJceaj14fGaf&#10;STT7NmRXE/99t1DocZiZb5j1djCNeFDnassKplEMgriwuuZSwfE7e12AcB5ZY2OZFDzJwXYzellj&#10;qm3PX/Q4+FIECLsUFVTet6mUrqjIoItsSxy8i+0M+iC7UuoO+wA3jZzF8VwarDksVNjSvqLidrgb&#10;BdnyKpPzfNlzsrdv5T0+fQ4fuVKT8bBbgfA0+P/wXzvXCt6n8Psl/AC5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IWUXEAAAA2wAAAA8AAAAAAAAAAAAAAAAAmAIAAGRycy9k&#10;b3ducmV2LnhtbFBLBQYAAAAABAAEAPUAAACJAwAAAAA=&#10;">
                      <v:textbox inset="1mm,1mm,1mm,1mm">
                        <w:txbxContent>
                          <w:p w:rsidR="00D539B9" w:rsidRDefault="00D539B9" w:rsidP="002334F0">
                            <w:pPr>
                              <w:rPr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</w:rPr>
                              <w:t xml:space="preserve">                                                     </w:t>
                            </w:r>
                          </w:p>
                        </w:txbxContent>
                      </v:textbox>
                    </v:shape>
    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<v:stroke joinstyle="miter"/>
                      <v:path o:extrusionok="f" o:connecttype="custom" o:connectlocs="10800,0;0,10800;10800,19890;21600,10800" textboxrect="0,3675,18595,18022"/>
                    </v:shapetype>
                    <v:shape id="AutoShape 154" o:spid="_x0000_s1031" type="#_x0000_t115" style="position:absolute;left:4762;top:9487;width:1134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hPjcQA&#10;AADbAAAADwAAAGRycy9kb3ducmV2LnhtbESPQWvCQBSE7wX/w/IEL0U3plUkuooUqr0Vo+j1kX0m&#10;wezbsLtq7K/vFgoeh5n5hlmsOtOIGzlfW1YwHiUgiAuray4VHPafwxkIH5A1NpZJwYM8rJa9lwVm&#10;2t55R7c8lCJC2GeooAqhzaT0RUUG/ci2xNE7W2cwROlKqR3eI9w0Mk2SqTRYc1yosKWPiopLfjUK&#10;8u21fjsdp6/dJqQ/9jIp3t33TKlBv1vPQQTqwjP83/7SCiYp/H2JP0A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ooT43EAAAA2wAAAA8AAAAAAAAAAAAAAAAAmAIAAGRycy9k&#10;b3ducmV2LnhtbFBLBQYAAAAABAAEAPUAAACJAwAAAAA=&#10;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Raw data    </w:t>
                            </w:r>
                          </w:p>
                        </w:txbxContent>
                      </v:textbox>
                    </v:shape>
                    <v:shape id="AutoShape 155" o:spid="_x0000_s1032" type="#_x0000_t115" style="position:absolute;left:4674;top:8944;width:1315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B8ccMA&#10;AADbAAAADwAAAGRycy9kb3ducmV2LnhtbESPwWrDMBBE74H8g9hAb4nstinBjRxCICQ9hbj9gMXa&#10;WG6tlZFU2/n7qlDocZiZN8x2N9lODORD61hBvspAENdOt9wo+Hg/LjcgQkTW2DkmBXcKsCvnsy0W&#10;2o18paGKjUgQDgUqMDH2hZShNmQxrFxPnLyb8xZjkr6R2uOY4LaTj1n2Ii22nBYM9nQwVH9V31ZB&#10;XeUZVp+jN8OoT2+bbni+XG5KPSym/SuISFP8D/+1z1rB+gl+v6QfIM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B8ccMAAADbAAAADwAAAAAAAAAAAAAAAACYAgAAZHJzL2Rv&#10;d25yZXYueG1sUEsFBgAAAAAEAAQA9QAAAIgDAAAAAA==&#10;">
                      <v:textbox inset="0,0,0,0">
                        <w:txbxContent>
                          <w:p w:rsidR="00D539B9" w:rsidRDefault="00D539B9" w:rsidP="002334F0">
                            <w:pPr>
                              <w:pStyle w:val="a9"/>
                              <w:ind w:firstLineChars="100" w:firstLine="180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Feature data        </w:t>
                            </w:r>
                          </w:p>
                        </w:txbxContent>
                      </v:textbox>
                    </v:shape>
                    <v:shape id="Text Box 156" o:spid="_x0000_s1033" type="#_x0000_t202" style="position:absolute;left:4868;top:8450;width:900;height:4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1/cQA&#10;AADbAAAADwAAAGRycy9kb3ducmV2LnhtbESPX2vCQBDE3wv9DscW+lYvihVNPUWEitT64B98XnPb&#10;JJjdC7nTxG/vFQp9HGbmN8x03nGlbtT40omBfi8BRZI5W0pu4Hj4fBuD8gHFYuWEDNzJw3z2/DTF&#10;1LpWdnTbh1xFiPgUDRQh1KnWPiuI0fdcTRK9H9cwhiibXNsG2wjnSg+SZKQZS4kLBda0LCi77K9s&#10;oL5PBuzGZ8uj9vu02fLqKx+ujHl96RYfoAJ14T/8115bA+9D+P0Sf4Ce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XNf3EAAAA2wAAAA8AAAAAAAAAAAAAAAAAmAIAAGRycy9k&#10;b3ducmV2LnhtbFBLBQYAAAAABAAEAPUAAACJAwAAAAA=&#10;" filled="f" stroked="f" strokeweight="1.5pt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 xml:space="preserve">Database              </w:t>
                            </w:r>
                          </w:p>
                        </w:txbxContent>
                      </v:textbox>
                    </v:shape>
                    <v:line id="Line 157" o:spid="_x0000_s1034" style="position:absolute;flip:x;visibility:visible;mso-wrap-style:square" from="6013,9087" to="8139,9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zQWu8QAAADbAAAADwAAAGRycy9kb3ducmV2LnhtbESPQWvCQBSE74X+h+UJ3ppdKymSukor&#10;GoRCQRvo9ZF9JsHs25Ddmvjv3YLgcZiZb5jlerStuFDvG8caZokCQVw603ClofjZvSxA+IBssHVM&#10;Gq7kYb16flpiZtzAB7ocQyUihH2GGuoQukxKX9Zk0SeuI47eyfUWQ5R9JU2PQ4TbVr4q9SYtNhwX&#10;auxoU1N5Pv5ZDV/FVn0Ov1upvm2+yQ9WLeans9bTyfjxDiLQGB7he3tvNKQp/H+JP0Cu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NBa7xAAAANsAAAAPAAAAAAAAAAAA&#10;AAAAAKECAABkcnMvZG93bnJldi54bWxQSwUGAAAAAAQABAD5AAAAkgMAAAAA&#10;" strokeweight="1.5pt">
                      <v:stroke endarrow="classic"/>
                    </v:line>
                    <v:group id="Group 158" o:spid="_x0000_s1035" style="position:absolute;left:3248;top:8980;width:785;height:572" coordorigin="3575,3780" coordsize="785,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      <v:shape id="Text Box 159" o:spid="_x0000_s1036" type="#_x0000_t202" style="position:absolute;left:3588;top:3897;width:680;height: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yowcIA&#10;AADbAAAADwAAAGRycy9kb3ducmV2LnhtbESPQWvCQBSE74X+h+UVeqsbC1WJboKUhuZoVTw/ss/d&#10;YPZtmt1q2l/vCgWPw8x8w6zK0XXiTENoPSuYTjIQxI3XLRsF+131sgARIrLGzjMp+KUAZfH4sMJc&#10;+wt/0XkbjUgQDjkqsDH2uZShseQwTHxPnLyjHxzGJAcj9YCXBHedfM2ymXTYclqw2NO7pea0/XEK&#10;Kh/DYbqRH/Xf96cxznT1aCulnp/G9RJEpDHew//tWit4m8PtS/oBsr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TKjBwgAAANsAAAAPAAAAAAAAAAAAAAAAAJgCAABkcnMvZG93&#10;bnJldi54bWxQSwUGAAAAAAQABAD1AAAAhwMAAAAA&#10;">
                        <o:extrusion v:ext="view" specularity="80000f" color="white" on="t"/>
                        <v:textbox>
                          <w:txbxContent>
                            <w:p w:rsidR="00D539B9" w:rsidRDefault="00D539B9" w:rsidP="002334F0"/>
                          </w:txbxContent>
                        </v:textbox>
                      </v:shape>
                      <v:line id="Line 160" o:spid="_x0000_s1037" style="position:absolute;flip:x y;visibility:visible;mso-wrap-style:square" from="3575,3780" to="4255,3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wyW8EAAADbAAAADwAAAGRycy9kb3ducmV2LnhtbERPTWvCQBC9F/wPyxR6qxtFi6RuQi0E&#10;PBVqe6i3MTsmodnZdHfU+O+7B8Hj432vy9H16kwhdp4NzKYZKOLa244bA99f1fMKVBRki71nMnCl&#10;CGUxeVhjbv2FP+m8k0alEI45GmhFhlzrWLfkME79QJy4ow8OJcHQaBvwksJdr+dZ9qIddpwaWhzo&#10;vaX6d3dyBqr5x98Mw3FxlY1byKFaVoefvTFPj+PbKyihUe7im3trDSzT2PQl/QBd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bDJbwQAAANsAAAAPAAAAAAAAAAAAAAAA&#10;AKECAABkcnMvZG93bnJldi54bWxQSwUGAAAAAAQABAD5AAAAjwMAAAAA&#10;" strokecolor="white">
                        <o:extrusion v:ext="view" color="white" on="t"/>
                      </v:line>
                      <v:shape id="Text Box 161" o:spid="_x0000_s1038" type="#_x0000_t202" style="position:absolute;left:3640;top:4040;width:72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my6s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SB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mmy6sMAAADbAAAADwAAAAAAAAAAAAAAAACYAgAAZHJzL2Rv&#10;d25yZXYueG1sUEsFBgAAAAAEAAQA9QAAAIgDAAAAAA==&#10;" filled="f" stroked="f">
                        <v:textbox inset="0,0,0,0">
                          <w:txbxContent>
                            <w:p w:rsidR="00D539B9" w:rsidRDefault="00D539B9" w:rsidP="002334F0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 xml:space="preserve">Scanner   </w:t>
                              </w:r>
                            </w:p>
                          </w:txbxContent>
                        </v:textbox>
                      </v:shape>
                    </v:group>
                    <v:shapetype id="_x0000_t65" coordsize="21600,21600" o:spt="65" adj="18900" path="m,l,21600@0,21600,21600@0,21600,xem@0,21600nfl@3@5c@7@9@11@13,21600@0e">
                      <v:formulas>
                        <v:f eqn="val #0"/>
                        <v:f eqn="sum 21600 0 @0"/>
                        <v:f eqn="prod @1 8481 32768"/>
                        <v:f eqn="sum @2 @0 0"/>
                        <v:f eqn="prod @1 1117 32768"/>
                        <v:f eqn="sum @4 @0 0"/>
                        <v:f eqn="prod @1 11764 32768"/>
                        <v:f eqn="sum @6 @0 0"/>
                        <v:f eqn="prod @1 6144 32768"/>
                        <v:f eqn="sum @8 @0 0"/>
                        <v:f eqn="prod @1 20480 32768"/>
                        <v:f eqn="sum @10 @0 0"/>
                        <v:f eqn="prod @1 6144 32768"/>
                        <v:f eqn="sum @12 @0 0"/>
                      </v:formulas>
                      <v:path o:extrusionok="f" gradientshapeok="t" o:connecttype="rect" textboxrect="0,0,21600,@13"/>
                      <v:handles>
                        <v:h position="#0,bottomRight" xrange="10800,21600"/>
                      </v:handles>
                      <o:complex v:ext="view"/>
                    </v:shapetype>
                    <v:shape id="AutoShape 162" o:spid="_x0000_s1039" type="#_x0000_t65" style="position:absolute;left:2296;top:8861;width:737;height:9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9Ae8IA&#10;AADbAAAADwAAAGRycy9kb3ducmV2LnhtbERPPW/CMBDdkfgP1iF1Kw4dKAqYiKJGZWmhlIHxiI8k&#10;anxObYek/74eKjE+ve9VNphG3Mj52rKC2TQBQVxYXXOp4PSVPy5A+ICssbFMCn7JQ7Yej1aYatvz&#10;J92OoRQxhH2KCqoQ2lRKX1Rk0E9tSxy5q3UGQ4SulNphH8NNI5+SZC4N1hwbKmxpW1HxfeyMgreL&#10;fOle9709cP6c/Hy8d2537pR6mAybJYhAQ7iL/907rWAe18cv8QfI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D0B7wgAAANsAAAAPAAAAAAAAAAAAAAAAAJgCAABkcnMvZG93&#10;bnJldi54bWxQSwUGAAAAAAQABAD1AAAAhwMAAAAA&#10;" adj="14244">
                      <v:shadow on="t"/>
                      <v:textbox inset="1mm,0,0,0">
                        <w:txbxContent>
                          <w:p w:rsidR="00D539B9" w:rsidRDefault="00D539B9" w:rsidP="002334F0">
                            <w:pPr>
                              <w:pStyle w:val="ab"/>
                              <w:ind w:left="180" w:hangingChars="100" w:hanging="18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Ancient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  </w:t>
                            </w:r>
                          </w:p>
                          <w:p w:rsidR="00D539B9" w:rsidRDefault="00D539B9" w:rsidP="002334F0">
                            <w:pPr>
                              <w:pStyle w:val="ab"/>
                              <w:ind w:left="180" w:hangingChars="100" w:hanging="180"/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Books</w:t>
                            </w:r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</w:p>
                        </w:txbxContent>
                      </v:textbox>
                    </v:shape>
                    <v:line id="Line 163" o:spid="_x0000_s1040" style="position:absolute;visibility:visible;mso-wrap-style:square" from="3069,9643" to="4770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FWhMMAAADbAAAADwAAAGRycy9kb3ducmV2LnhtbESPT4vCMBTE78J+h/AW9qZpPUitRhFh&#10;F1kE/y3s9dk8m2LzUpqo9dsbQfA4zMxvmOm8s7W4UusrxwrSQQKCuHC64lLB3+G7n4HwAVlj7ZgU&#10;3MnDfPbRm2Ku3Y13dN2HUkQI+xwVmBCaXEpfGLLoB64hjt7JtRZDlG0pdYu3CLe1HCbJSFqsOC4Y&#10;bGhpqDjvL1bB8Wed3U1djX+zcpP6bjv8Hwer1Ndnt5iACNSFd/jVXmkFoxSeX+IPkLM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hVoTDAAAA2wAAAA8AAAAAAAAAAAAA&#10;AAAAoQIAAGRycy9kb3ducmV2LnhtbFBLBQYAAAAABAAEAPkAAACRAwAAAAA=&#10;" strokeweight="1.5pt">
                      <v:stroke endarrow="classic"/>
                    </v:line>
                    <v:line id="Line 164" o:spid="_x0000_s1041" style="position:absolute;visibility:visible;mso-wrap-style:square" from="5984,9698" to="8138,9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PI88IAAADbAAAADwAAAGRycy9kb3ducmV2LnhtbESPT4vCMBTE78J+h/AW9qapPUitRlkW&#10;dpFF8C94fTbPpti8lCZq/fZGEDwOM/MbZjrvbC2u1PrKsYLhIAFBXDhdcalgv/vtZyB8QNZYOyYF&#10;d/Iwn330pphrd+MNXbehFBHCPkcFJoQml9IXhiz6gWuIo3dyrcUQZVtK3eItwm0t0yQZSYsVxwWD&#10;Df0YKs7bi1Vw/Ftmd1NX4/+sXA19t04P42CV+vrsvicgAnXhHX61F1rBKIXnl/gD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HPI88IAAADbAAAADwAAAAAAAAAAAAAA&#10;AAChAgAAZHJzL2Rvd25yZXYueG1sUEsFBgAAAAAEAAQA+QAAAJADAAAAAA==&#10;" strokeweight="1.5pt">
                      <v:stroke endarrow="classic"/>
                    </v:line>
                    <v:shape id="Text Box 165" o:spid="_x0000_s1042" type="#_x0000_t202" style="position:absolute;left:6308;top:9399;width:1440;height:4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JnNMQA&#10;AADbAAAADwAAAGRycy9kb3ducmV2LnhtbESPQWvCQBSE74X+h+UJvdWNtgSNrlIKlVLtoSqen9ln&#10;Esx7G7JbE/+9KxR6HGbmG2a+7LlWF2p95cTAaJiAIsmdraQwsN99PE9A+YBisXZCBq7kYbl4fJhj&#10;Zl0nP3TZhkJFiPgMDZQhNJnWPi+J0Q9dQxK9k2sZQ5RtoW2LXYRzrcdJkmrGSuJCiQ29l5Sft79s&#10;oLlOx+wmR8tptzmsv3n1VbyujHka9G8zUIH68B/+a39aA+kL3L/EH6A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SZzTEAAAA2wAAAA8AAAAAAAAAAAAAAAAAmAIAAGRycy9k&#10;b3ducmV2LnhtbFBLBQYAAAAABAAEAPUAAACJAwAAAAA=&#10;" filled="f" stroked="f" strokeweight="1.5pt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>Segmentation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 xml:space="preserve">              </w:t>
                            </w:r>
                          </w:p>
                        </w:txbxContent>
                      </v:textbox>
                    </v:shape>
                    <v:shape id="AutoShape 166" o:spid="_x0000_s1043" type="#_x0000_t115" style="position:absolute;left:8131;top:8723;width:1049;height:1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anqcMA&#10;AADbAAAADwAAAGRycy9kb3ducmV2LnhtbESPQYvCMBSE74L/ITzBm6YrKto1iiwrePCg1cMeH82z&#10;qdu8lCbW7r/fCILHYWa+YVabzlaipcaXjhV8jBMQxLnTJRcKLufdaAHCB2SNlWNS8EceNut+b4Wp&#10;dg8+UZuFQkQI+xQVmBDqVEqfG7Lox64mjt7VNRZDlE0hdYOPCLeVnCTJXFosOS4YrOnLUP6b3a2C&#10;5WxnLro93Yrlz/d0j4fJcYtWqeGg236CCNSFd/jV3msF8yk8v8QfIN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9anqcMAAADbAAAADwAAAAAAAAAAAAAAAACYAgAAZHJzL2Rv&#10;d25yZXYueG1sUEsFBgAAAAAEAAQA9QAAAIgDAAAAAA==&#10;">
                      <v:textbox inset="1mm,1mm,0,0">
                        <w:txbxContent>
                          <w:p w:rsidR="00D539B9" w:rsidRDefault="00D539B9" w:rsidP="002334F0">
                            <w:pPr>
                              <w:pStyle w:val="figlegend"/>
                              <w:keepNext w:val="0"/>
                              <w:keepLines w:val="0"/>
                              <w:spacing w:before="0" w:after="0"/>
                            </w:pPr>
                            <w:r>
                              <w:rPr>
                                <w:rFonts w:hint="eastAsia"/>
                              </w:rPr>
                              <w:t xml:space="preserve">Individual  </w:t>
                            </w:r>
                          </w:p>
                          <w:p w:rsidR="00D539B9" w:rsidRDefault="00D539B9" w:rsidP="002334F0">
                            <w:pPr>
                              <w:rPr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Characters  </w:t>
                            </w:r>
                            <w:r>
                              <w:rPr>
                                <w:rFonts w:hint="eastAsia"/>
                                <w:sz w:val="15"/>
                              </w:rPr>
                              <w:t xml:space="preserve">     </w:t>
                            </w:r>
                          </w:p>
                        </w:txbxContent>
                      </v:textbox>
                    </v:shape>
                    <v:shape id="Text Box 167" o:spid="_x0000_s1044" type="#_x0000_t202" style="position:absolute;left:6308;top:8775;width:1800;height:4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da28QA&#10;AADbAAAADwAAAGRycy9kb3ducmV2LnhtbESPQWvCQBSE74X+h+UJvdWN0gaNrlIKlVLtoSqen9ln&#10;Esx7G7JbE/+9KxR6HGbmG2a+7LlWF2p95cTAaJiAIsmdraQwsN99PE9A+YBisXZCBq7kYbl4fJhj&#10;Zl0nP3TZhkJFiPgMDZQhNJnWPi+J0Q9dQxK9k2sZQ5RtoW2LXYRzrcdJkmrGSuJCiQ29l5Sft79s&#10;oLlOx+wmR8tptzmsv3n1VbysjHka9G8zUIH68B/+a39aA+kr3L/EH6A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3WtvEAAAA2wAAAA8AAAAAAAAAAAAAAAAAmAIAAGRycy9k&#10;b3ducmV2LnhtbFBLBQYAAAAABAAEAPUAAACJAwAAAAA=&#10;" filled="f" stroked="f" strokeweight="1.5pt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 xml:space="preserve">Feature extraction              </w:t>
                            </w:r>
                          </w:p>
                        </w:txbxContent>
                      </v:textbox>
                    </v:shape>
                  </v:group>
                  <v:group id="Group 168" o:spid="_x0000_s1045" style="position:absolute;left:3131;top:10344;width:5966;height:1038" coordorigin="3131,10344" coordsize="5966,10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  <v:shape id="Text Box 169" o:spid="_x0000_s1046" type="#_x0000_t202" style="position:absolute;left:7837;top:10911;width:1260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+AF8MA&#10;AADbAAAADwAAAGRycy9kb3ducmV2LnhtbESPT2sCMRTE7wW/Q3hCbzWxLSqrUaSo9Vb8A14fm2d2&#10;dfOybKK7fvumUPA4zMxvmNmic5W4UxNKzxqGAwWCOPemZKvheFi/TUCEiGyw8kwaHhRgMe+9zDAz&#10;vuUd3ffRigThkKGGIsY6kzLkBTkMA18TJ+/sG4cxycZK02Cb4K6S70qNpMOS00KBNX0VlF/3N6fh&#10;e+V+tnbzaUNb3tT1clLjj/VK69d+t5yCiNTFZ/i/vTUaRmP4+5J+gJ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F+AF8MAAADbAAAADwAAAAAAAAAAAAAAAACYAgAAZHJzL2Rv&#10;d25yZXYueG1sUEsFBgAAAAAEAAQA9QAAAIgDAAAAAA==&#10;">
                      <v:textbox inset="1mm,1mm,0,0">
                        <w:txbxContent>
                          <w:p w:rsidR="00D539B9" w:rsidRDefault="00D539B9" w:rsidP="004E3544">
                            <w:pPr>
                              <w:pStyle w:val="figlegend"/>
                              <w:keepNext w:val="0"/>
                              <w:keepLines w:val="0"/>
                              <w:spacing w:before="0" w:after="0"/>
                              <w:ind w:firstLineChars="100" w:firstLine="180"/>
                            </w:pPr>
                            <w:r>
                              <w:rPr>
                                <w:rFonts w:hint="eastAsia"/>
                              </w:rPr>
                              <w:t xml:space="preserve">Simulator   </w:t>
                            </w:r>
                          </w:p>
                        </w:txbxContent>
                      </v:textbox>
                    </v:shape>
                    <v:line id="Line 170" o:spid="_x0000_s1047" style="position:absolute;visibility:visible;mso-wrap-style:square" from="3131,11158" to="4775,111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VrFcEAAADbAAAADwAAAGRycy9kb3ducmV2LnhtbERPz2vCMBS+D/wfwhN2W9NtIKMaZQzU&#10;sds6KXh7NM+ma/NSk1S7/345CB4/vt+rzWR7cSEfWscKnrMcBHHtdMuNgsPP9ukNRIjIGnvHpOCP&#10;AmzWs4cVFtpd+ZsuZWxECuFQoAIT41BIGWpDFkPmBuLEnZy3GBP0jdQerync9vIlzxfSYsupweBA&#10;H4bqrhytgmos+fjbbX2P426/P1XnLrx+KfU4n96XICJN8S6+uT+1gkUam76kHyD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VWsVwQAAANsAAAAPAAAAAAAAAAAAAAAA&#10;AKECAABkcnMvZG93bnJldi54bWxQSwUGAAAAAAQABAD5AAAAjwMAAAAA&#10;" strokeweight="1.5pt"/>
                    <v:line id="Line 171" o:spid="_x0000_s1048" style="position:absolute;visibility:visible;mso-wrap-style:square" from="6102,11158" to="7803,111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dagsIAAADbAAAADwAAAGRycy9kb3ducmV2LnhtbESPT4vCMBTE78J+h/AW9qapHqStRlkW&#10;dpFF8C94fTbPpti8lCZq/fZGEDwOM/MbZjrvbC2u1PrKsYLhIAFBXDhdcalgv/vtpyB8QNZYOyYF&#10;d/Iwn330pphrd+MNXbehFBHCPkcFJoQml9IXhiz6gWuIo3dyrcUQZVtK3eItwm0tR0kylhYrjgsG&#10;G/oxVJy3F6vg+LdM76ausv+0XA19tx4dsmCV+vrsvicgAnXhHX61F1rBOIPnl/gD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tdagsIAAADbAAAADwAAAAAAAAAAAAAA&#10;AAChAgAAZHJzL2Rvd25yZXYueG1sUEsFBgAAAAAEAAQA+QAAAJADAAAAAA==&#10;" strokeweight="1.5pt">
                      <v:stroke endarrow="classic"/>
                    </v:line>
                    <v:shapetype id="_x0000_t70" coordsize="21600,21600" o:spt="70" adj="5400,4320" path="m10800,l21600@0@3@0@3@2,21600@2,10800,21600,0@2@1@2@1@0,0@0xe">
                      <v:stroke joinstyle="miter"/>
                      <v:formulas>
                        <v:f eqn="val #1"/>
                        <v:f eqn="val #0"/>
                        <v:f eqn="sum 21600 0 #1"/>
                        <v:f eqn="sum 21600 0 #0"/>
                        <v:f eqn="prod #1 #0 10800"/>
                        <v:f eqn="sum #1 0 @4"/>
                        <v:f eqn="sum 21600 0 @5"/>
                      </v:formulas>
                      <v:path o:connecttype="custom" o:connectlocs="10800,0;0,@0;@1,10800;0,@2;10800,21600;21600,@2;@3,10800;21600,@0" o:connectangles="270,180,180,180,90,0,0,0" textboxrect="@1,@5,@3,@6"/>
                      <v:handles>
                        <v:h position="#0,#1" xrange="0,10800" yrange="0,10800"/>
                      </v:handles>
                    </v:shapetype>
                    <v:shape id="AutoShape 172" o:spid="_x0000_s1049" type="#_x0000_t70" style="position:absolute;left:5239;top:10344;width:18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cKPMIA&#10;AADbAAAADwAAAGRycy9kb3ducmV2LnhtbERPy2oCMRTdC/5DuII7zdSF1alRilJwY0t9lHZ3mVwz&#10;g5ObaRKd6d83C8Hl4bwXq87W4kY+VI4VPI0zEMSF0xUbBcfD22gGIkRkjbVjUvBHAVbLfm+BuXYt&#10;f9JtH41IIRxyVFDG2ORShqIki2HsGuLEnZ23GBP0RmqPbQq3tZxk2VRarDg1lNjQuqTisr9aBR9m&#10;/uN182XeT5vfatqu6+/j7qTUcNC9voCI1MWH+O7eagXPaX36kn6AX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1wo8wgAAANsAAAAPAAAAAAAAAAAAAAAAAJgCAABkcnMvZG93&#10;bnJldi54bWxQSwUGAAAAAAQABAD1AAAAhwMAAAAA&#10;" strokeweight="1pt"/>
                  </v:group>
                </v:group>
              </v:group>
            </w:pict>
          </mc:Fallback>
        </mc:AlternateContent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noProof/>
          <w:color w:val="FF0000"/>
          <w:sz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02831</wp:posOffset>
            </wp:positionH>
            <wp:positionV relativeFrom="paragraph">
              <wp:posOffset>129806</wp:posOffset>
            </wp:positionV>
            <wp:extent cx="427518" cy="414670"/>
            <wp:effectExtent l="19050" t="0" r="0" b="0"/>
            <wp:wrapNone/>
            <wp:docPr id="21" name="图片 21" descr="que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query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18" cy="41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2334F0" w:rsidRPr="009E6315" w:rsidRDefault="002334F0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9E6315" w:rsidRPr="002B51ED" w:rsidRDefault="00037ADD" w:rsidP="001A7BF1">
      <w:pPr>
        <w:spacing w:line="300" w:lineRule="auto"/>
        <w:rPr>
          <w:rFonts w:ascii="黑体" w:eastAsia="黑体" w:hAnsi="黑体"/>
          <w:color w:val="FF0000"/>
          <w:sz w:val="24"/>
        </w:rPr>
      </w:pPr>
      <w:r w:rsidRPr="00CA6452">
        <w:object w:dxaOrig="11641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1pt;height:354.8pt" o:ole="">
            <v:imagedata r:id="rId15" o:title=""/>
          </v:shape>
          <o:OLEObject Type="Embed" ProgID="Visio.Drawing.15" ShapeID="_x0000_i1025" DrawAspect="Content" ObjectID="_1794129159" r:id="rId16"/>
        </w:object>
      </w:r>
    </w:p>
    <w:p w:rsidR="002F43F0" w:rsidRDefault="002F43F0" w:rsidP="00B13847">
      <w:pPr>
        <w:tabs>
          <w:tab w:val="left" w:pos="5580"/>
        </w:tabs>
        <w:spacing w:line="300" w:lineRule="auto"/>
        <w:ind w:firstLineChars="200" w:firstLine="420"/>
      </w:pPr>
    </w:p>
    <w:p w:rsidR="007303F2" w:rsidRDefault="007303F2" w:rsidP="00B13847">
      <w:pPr>
        <w:tabs>
          <w:tab w:val="left" w:pos="5580"/>
        </w:tabs>
        <w:spacing w:line="300" w:lineRule="auto"/>
        <w:ind w:firstLineChars="200" w:firstLine="420"/>
      </w:pPr>
    </w:p>
    <w:p w:rsidR="00037ADD" w:rsidRDefault="00037ADD" w:rsidP="00B13847">
      <w:pPr>
        <w:tabs>
          <w:tab w:val="left" w:pos="5580"/>
        </w:tabs>
        <w:spacing w:line="300" w:lineRule="auto"/>
        <w:ind w:firstLineChars="200" w:firstLine="420"/>
      </w:pPr>
    </w:p>
    <w:p w:rsidR="005A153D" w:rsidRDefault="005A153D" w:rsidP="005A153D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系统框架图</w:t>
      </w: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A14B03">
      <w:pPr>
        <w:tabs>
          <w:tab w:val="left" w:pos="5580"/>
        </w:tabs>
        <w:spacing w:line="300" w:lineRule="auto"/>
        <w:ind w:firstLineChars="200" w:firstLine="420"/>
      </w:pPr>
    </w:p>
    <w:p w:rsidR="00A14B03" w:rsidRDefault="00A14B03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哪些是并发执行的，需要用流程描述下</w:t>
      </w: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F60F44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noProof/>
          <w:color w:val="FF0000"/>
          <w:sz w:val="24"/>
        </w:rPr>
        <w:lastRenderedPageBreak/>
        <mc:AlternateContent>
          <mc:Choice Requires="wpg">
            <w:drawing>
              <wp:inline distT="0" distB="0" distL="0" distR="0">
                <wp:extent cx="4471035" cy="7734300"/>
                <wp:effectExtent l="47625" t="9525" r="53340" b="9525"/>
                <wp:docPr id="5" name="Group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71035" cy="7734300"/>
                          <a:chOff x="5753" y="58045"/>
                          <a:chExt cx="7109" cy="13035"/>
                        </a:xfrm>
                      </wpg:grpSpPr>
                      <wps:wsp>
                        <wps:cNvPr id="6" name="矩形 28"/>
                        <wps:cNvSpPr>
                          <a:spLocks noChangeArrowheads="1"/>
                        </wps:cNvSpPr>
                        <wps:spPr bwMode="auto">
                          <a:xfrm>
                            <a:off x="7299" y="63739"/>
                            <a:ext cx="636" cy="236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矩形 29"/>
                        <wps:cNvSpPr>
                          <a:spLocks noChangeArrowheads="1"/>
                        </wps:cNvSpPr>
                        <wps:spPr bwMode="auto">
                          <a:xfrm>
                            <a:off x="8274" y="63742"/>
                            <a:ext cx="636" cy="23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" name="自选图形 30"/>
                        <wps:cNvSpPr>
                          <a:spLocks noChangeArrowheads="1"/>
                        </wps:cNvSpPr>
                        <wps:spPr bwMode="auto">
                          <a:xfrm>
                            <a:off x="7634" y="62815"/>
                            <a:ext cx="3552" cy="48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选择排序分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直线 31"/>
                        <wps:cNvCnPr/>
                        <wps:spPr bwMode="auto">
                          <a:xfrm>
                            <a:off x="9405" y="62356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自选图形 32"/>
                        <wps:cNvSpPr>
                          <a:spLocks noChangeArrowheads="1"/>
                        </wps:cNvSpPr>
                        <wps:spPr bwMode="auto">
                          <a:xfrm>
                            <a:off x="7580" y="58987"/>
                            <a:ext cx="3524" cy="48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数据量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矩形 33"/>
                        <wps:cNvSpPr>
                          <a:spLocks noChangeArrowheads="1"/>
                        </wps:cNvSpPr>
                        <wps:spPr bwMode="auto">
                          <a:xfrm>
                            <a:off x="8314" y="61840"/>
                            <a:ext cx="223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数据分块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m/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自选图形 34"/>
                        <wps:cNvSpPr>
                          <a:spLocks noChangeArrowheads="1"/>
                        </wps:cNvSpPr>
                        <wps:spPr bwMode="auto">
                          <a:xfrm>
                            <a:off x="7634" y="60901"/>
                            <a:ext cx="3538" cy="48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线程量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直线 35"/>
                        <wps:cNvCnPr/>
                        <wps:spPr bwMode="auto">
                          <a:xfrm>
                            <a:off x="9405" y="61391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直线 36"/>
                        <wps:cNvCnPr/>
                        <wps:spPr bwMode="auto">
                          <a:xfrm>
                            <a:off x="9406" y="60436"/>
                            <a:ext cx="1" cy="46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直线 37"/>
                        <wps:cNvCnPr/>
                        <wps:spPr bwMode="auto">
                          <a:xfrm>
                            <a:off x="9405" y="59464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自选图形 38"/>
                        <wps:cNvSpPr>
                          <a:spLocks noChangeArrowheads="1"/>
                        </wps:cNvSpPr>
                        <wps:spPr bwMode="auto">
                          <a:xfrm>
                            <a:off x="8755" y="58045"/>
                            <a:ext cx="1344" cy="57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直线 39"/>
                        <wps:cNvCnPr/>
                        <wps:spPr bwMode="auto">
                          <a:xfrm>
                            <a:off x="9419" y="58616"/>
                            <a:ext cx="1" cy="38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矩形 40"/>
                        <wps:cNvSpPr>
                          <a:spLocks noChangeArrowheads="1"/>
                        </wps:cNvSpPr>
                        <wps:spPr bwMode="auto">
                          <a:xfrm>
                            <a:off x="10660" y="63744"/>
                            <a:ext cx="636" cy="23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矩形 41"/>
                        <wps:cNvSpPr>
                          <a:spLocks noChangeArrowheads="1"/>
                        </wps:cNvSpPr>
                        <wps:spPr bwMode="auto">
                          <a:xfrm>
                            <a:off x="9672" y="63743"/>
                            <a:ext cx="636" cy="2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  <w:proofErr w:type="gramEnd"/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-</w:t>
                              </w:r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自选图形 42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9972" y="62738"/>
                            <a:ext cx="444" cy="156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自选图形 43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9479" y="63232"/>
                            <a:ext cx="442" cy="580"/>
                          </a:xfrm>
                          <a:prstGeom prst="bentConnector3">
                            <a:avLst>
                              <a:gd name="adj1" fmla="val 49875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自选图形 4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8599" y="63292"/>
                            <a:ext cx="442" cy="457"/>
                          </a:xfrm>
                          <a:prstGeom prst="bentConnector3">
                            <a:avLst>
                              <a:gd name="adj1" fmla="val 49889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自选图形 4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8114" y="62803"/>
                            <a:ext cx="439" cy="1432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矩形 46"/>
                        <wps:cNvSpPr>
                          <a:spLocks noChangeArrowheads="1"/>
                        </wps:cNvSpPr>
                        <wps:spPr bwMode="auto">
                          <a:xfrm>
                            <a:off x="8097" y="59900"/>
                            <a:ext cx="257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随机生成数据并保存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直线 47"/>
                        <wps:cNvCnPr/>
                        <wps:spPr bwMode="auto">
                          <a:xfrm flipH="1">
                            <a:off x="7549" y="69148"/>
                            <a:ext cx="11" cy="3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自选图形 4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10034" y="69370"/>
                            <a:ext cx="490" cy="1782"/>
                          </a:xfrm>
                          <a:prstGeom prst="bentConnector3">
                            <a:avLst>
                              <a:gd name="adj1" fmla="val 53273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自选图形 49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8245" y="69363"/>
                            <a:ext cx="459" cy="182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自选图形 50"/>
                        <wps:cNvSpPr>
                          <a:spLocks noChangeArrowheads="1"/>
                        </wps:cNvSpPr>
                        <wps:spPr bwMode="auto">
                          <a:xfrm>
                            <a:off x="8716" y="70506"/>
                            <a:ext cx="1344" cy="574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矩形 51"/>
                        <wps:cNvSpPr>
                          <a:spLocks noChangeArrowheads="1"/>
                        </wps:cNvSpPr>
                        <wps:spPr bwMode="auto">
                          <a:xfrm>
                            <a:off x="10054" y="69541"/>
                            <a:ext cx="2231" cy="4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关系折线图显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直线 52"/>
                        <wps:cNvCnPr/>
                        <wps:spPr bwMode="auto">
                          <a:xfrm>
                            <a:off x="11164" y="69093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自选图形 53"/>
                        <wps:cNvSpPr>
                          <a:spLocks noChangeArrowheads="1"/>
                        </wps:cNvSpPr>
                        <wps:spPr bwMode="auto">
                          <a:xfrm>
                            <a:off x="9047" y="68633"/>
                            <a:ext cx="3815" cy="486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线程量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矩形 54"/>
                        <wps:cNvSpPr>
                          <a:spLocks noChangeArrowheads="1"/>
                        </wps:cNvSpPr>
                        <wps:spPr bwMode="auto">
                          <a:xfrm>
                            <a:off x="6446" y="69532"/>
                            <a:ext cx="223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区间结果显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自选图形 55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10139" y="67435"/>
                            <a:ext cx="489" cy="190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自选图形 5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8318" y="67532"/>
                            <a:ext cx="500" cy="1723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自选图形 57"/>
                        <wps:cNvSpPr>
                          <a:spLocks noChangeArrowheads="1"/>
                        </wps:cNvSpPr>
                        <wps:spPr bwMode="auto">
                          <a:xfrm>
                            <a:off x="5753" y="68644"/>
                            <a:ext cx="3906" cy="486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结果区间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sz w:val="24"/>
                                </w:rPr>
                                <w:t>间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矩形 58"/>
                        <wps:cNvSpPr>
                          <a:spLocks noChangeArrowheads="1"/>
                        </wps:cNvSpPr>
                        <wps:spPr bwMode="auto">
                          <a:xfrm>
                            <a:off x="8314" y="67670"/>
                            <a:ext cx="2231" cy="4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结果显示并保存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直线 59"/>
                        <wps:cNvCnPr/>
                        <wps:spPr bwMode="auto">
                          <a:xfrm>
                            <a:off x="9405" y="67234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自选图形 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879" y="65618"/>
                            <a:ext cx="651" cy="1548"/>
                          </a:xfrm>
                          <a:prstGeom prst="bentConnector3">
                            <a:avLst>
                              <a:gd name="adj1" fmla="val 5438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自选图形 61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464" y="66207"/>
                            <a:ext cx="461" cy="560"/>
                          </a:xfrm>
                          <a:prstGeom prst="bentConnector3">
                            <a:avLst>
                              <a:gd name="adj1" fmla="val 3581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自选图形 62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8706" y="65993"/>
                            <a:ext cx="611" cy="838"/>
                          </a:xfrm>
                          <a:prstGeom prst="bentConnector3">
                            <a:avLst>
                              <a:gd name="adj1" fmla="val 52699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自选图形 63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8215" y="65503"/>
                            <a:ext cx="616" cy="1813"/>
                          </a:xfrm>
                          <a:prstGeom prst="bentConnector3">
                            <a:avLst>
                              <a:gd name="adj1" fmla="val 52111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矩形 64"/>
                        <wps:cNvSpPr>
                          <a:spLocks noChangeArrowheads="1"/>
                        </wps:cNvSpPr>
                        <wps:spPr bwMode="auto">
                          <a:xfrm>
                            <a:off x="8314" y="66718"/>
                            <a:ext cx="223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归并排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11" o:spid="_x0000_s1050" style="width:352.05pt;height:609pt;mso-position-horizontal-relative:char;mso-position-vertical-relative:line" coordorigin="5753,58045" coordsize="7109,130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">
                <v:rect id="矩形 28" o:spid="_x0000_s1051" style="position:absolute;left:7299;top:63739;width:636;height:2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25YsMA&#10;AADaAAAADwAAAGRycy9kb3ducmV2LnhtbESPT4vCMBTE74LfIbyFvciauoJINcriHxAPglpYj4/m&#10;2Rabl5JErX76zYLgcZiZ3zDTeWtqcSPnK8sKBv0EBHFudcWFguy4/hqD8AFZY22ZFDzIw3zW7Uwx&#10;1fbOe7odQiEihH2KCsoQmlRKn5dk0PdtQxy9s3UGQ5SukNrhPcJNLb+TZCQNVhwXSmxoUVJ+OVyN&#10;guZ3gWa1k2HrHsPn6Zrtlsukp9TnR/szARGoDe/wq73RCkbwfyXeADn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D25YsMAAADa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1</w:t>
                        </w:r>
                      </w:p>
                    </w:txbxContent>
                  </v:textbox>
                </v:rect>
                <v:rect id="矩形 29" o:spid="_x0000_s1052" style="position:absolute;left:8274;top:63742;width:636;height:23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xAucMA&#10;AADaAAAADwAAAGRycy9kb3ducmV2LnhtbESPT2sCMRTE74V+h/CEXkSTauuf1ShSELxU0ApeH5vn&#10;ZnHzsmziun57Uyj0OMzMb5jlunOVaKkJpWcN70MFgjj3puRCw+lnO5iBCBHZYOWZNDwowHr1+rLE&#10;zPg7H6g9xkIkCIcMNdgY60zKkFtyGIa+Jk7exTcOY5JNIU2D9wR3lRwpNZEOS04LFmv6spRfjzen&#10;YT/efF4OyrbX84d6zPv9b+fiXOu3XrdZgIjUxf/wX3tnNEzh90q6AXL1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4xAucMAAADa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  <w:r>
                          <w:rPr>
                            <w:rFonts w:hint="eastAsia"/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自选图形 30" o:spid="_x0000_s1053" type="#_x0000_t111" style="position:absolute;left:7634;top:62815;width:3552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SPi8AA&#10;AADaAAAADwAAAGRycy9kb3ducmV2LnhtbERPTYvCMBC9C/6HMII3TVVWlmoUUUQXQVgV1NvQjG21&#10;mZQm2u6/3xwEj4/3PZ03phAvqlxuWcGgH4EgTqzOOVVwOq573yCcR9ZYWCYFf+RgPmu3phhrW/Mv&#10;vQ4+FSGEXYwKMu/LWEqXZGTQ9W1JHLibrQz6AKtU6grrEG4KOYyisTSYc2jIsKRlRsnj8DQK6t0d&#10;r6vR7sdsN1+jdD8+Xfbnh1LdTrOYgPDU+I/47d5qBWFruBJugJ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/SPi8AAAADaAAAADwAAAAAAAAAAAAAAAACYAgAAZHJzL2Rvd25y&#10;ZXYueG1sUEsFBgAAAAAEAAQA9QAAAIU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选择排序分组</w:t>
                        </w:r>
                      </w:p>
                    </w:txbxContent>
                  </v:textbox>
                </v:shape>
                <v:line id="直线 31" o:spid="_x0000_s1054" style="position:absolute;visibility:visible;mso-wrap-style:square" from="9405,62356" to="9406,62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HF1sMAAADaAAAADwAAAGRycy9kb3ducmV2LnhtbESPQWvCQBSE70L/w/IKXkQ3VVGbukpb&#10;lHrxYFR6fWRfs6HZtyG7NfHfu0LB4zAz3zDLdWcrcaHGl44VvIwSEMS50yUXCk7H7XABwgdkjZVj&#10;UnAlD+vVU2+JqXYtH+iShUJECPsUFZgQ6lRKnxuy6EeuJo7ej2sshiibQuoG2wi3lRwnyUxaLDku&#10;GKzp01D+m/1ZBWdtTLYY7L++24/BdBPcZD5rWan+c/f+BiJQFx7h//ZOK3iF+5V4A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xxdbDAAAA2gAAAA8AAAAAAAAAAAAA&#10;AAAAoQIAAGRycy9kb3ducmV2LnhtbFBLBQYAAAAABAAEAPkAAACRAwAAAAA=&#10;" strokeweight="1pt">
                  <v:stroke endarrow="open"/>
                </v:line>
                <v:shape id="自选图形 32" o:spid="_x0000_s1055" type="#_x0000_t111" style="position:absolute;left:7580;top:58987;width:3524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iYvcUA&#10;AADbAAAADwAAAGRycy9kb3ducmV2LnhtbESPQWvCQBCF70L/wzKCt7pRqZToKqUiWgShKmhvQ3aa&#10;pGZnQ3Y16b/vHAreZnhv3vtmvuxcpe7UhNKzgdEwAUWceVtybuB0XD+/ggoR2WLlmQz8UoDl4qk3&#10;x9T6lj/pfoi5khAOKRooYqxTrUNWkMMw9DWxaN++cRhlbXJtG2wl3FV6nCRT7bBkaSiwpveCsuvh&#10;5gy0ux/8Wk12H267eZnk++npsj9fjRn0u7cZqEhdfJj/r7dW8IVefpEB9O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Ji9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数据量</w:t>
                        </w:r>
                        <w:r>
                          <w:rPr>
                            <w:rFonts w:hint="eastAsia"/>
                            <w:sz w:val="24"/>
                          </w:rPr>
                          <w:t>m</w:t>
                        </w:r>
                      </w:p>
                    </w:txbxContent>
                  </v:textbox>
                </v:shape>
                <v:rect id="矩形 33" o:spid="_x0000_s1056" style="position:absolute;left:8314;top:61840;width:223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Vd9sMA&#10;AADbAAAADwAAAGRycy9kb3ducmV2LnhtbERPTWvCQBC9F/oflil4Kc1GC0ViVilaQTwI1UA9Dtlp&#10;EpqdDbtrEv313ULB2zze5+Sr0bSiJ+cbywqmSQqCuLS64UpBcdq+zEH4gKyxtUwKruRhtXx8yDHT&#10;duBP6o+hEjGEfYYK6hC6TEpf1mTQJ7Yjjty3dQZDhK6S2uEQw00rZ2n6Jg02HBtq7GhdU/lzvBgF&#10;3dcazcdBhr27vt7Ol+Kw2aTPSk2exvcFiEBjuIv/3Tsd50/h75d4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uVd9sMAAADb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数据分块</w:t>
                        </w:r>
                        <w:r>
                          <w:rPr>
                            <w:rFonts w:hint="eastAsia"/>
                            <w:sz w:val="24"/>
                          </w:rPr>
                          <w:t>m/n</w:t>
                        </w:r>
                      </w:p>
                    </w:txbxContent>
                  </v:textbox>
                </v:rect>
                <v:shape id="自选图形 34" o:spid="_x0000_s1057" type="#_x0000_t111" style="position:absolute;left:7634;top:60901;width:3538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ajUcIA&#10;AADbAAAADwAAAGRycy9kb3ducmV2LnhtbERP24rCMBB9F/yHMIJvmqqsSNcooizrIgheYHffhmZs&#10;q82kNNHWvzeC4NscznWm88YU4kaVyy0rGPQjEMSJ1TmnCo6Hr94EhPPIGgvLpOBODuazdmuKsbY1&#10;7+i296kIIexiVJB5X8ZSuiQjg65vS+LAnWxl0AdYpVJXWIdwU8hhFI2lwZxDQ4YlLTNKLvurUVBv&#10;zvi/Gm1+zPr7Y5Rux8e/7e9FqW6nWXyC8NT4t/jlXuswfwjPX8IBcvY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JqNRwgAAANsAAAAPAAAAAAAAAAAAAAAAAJgCAABkcnMvZG93&#10;bnJldi54bWxQSwUGAAAAAAQABAD1AAAAhw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线程量</w:t>
                        </w: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</w:txbxContent>
                  </v:textbox>
                </v:shape>
                <v:line id="直线 35" o:spid="_x0000_s1058" style="position:absolute;visibility:visible;mso-wrap-style:square" from="9405,61391" to="9406,61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eLN8IAAADbAAAADwAAAGRycy9kb3ducmV2LnhtbERPTWvCQBC9F/wPywi9SN1YxUrqJthS&#10;qRcPRqXXITtmg9nZkN2a9N93C0Jv83ifs84H24gbdb52rGA2TUAQl07XXCk4HbdPKxA+IGtsHJOC&#10;H/KQZ6OHNaba9XygWxEqEUPYp6jAhNCmUvrSkEU/dS1x5C6usxgi7CqpO+xjuG3kc5IspcWaY4PB&#10;lt4Nldfi2yo4a2OK1WT/+dW/TRYfwc1flj0r9TgeNq8gAg3hX3x373Scv4C/X+IBMvs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keLN8IAAADbAAAADwAAAAAAAAAAAAAA&#10;AAChAgAAZHJzL2Rvd25yZXYueG1sUEsFBgAAAAAEAAQA+QAAAJADAAAAAA==&#10;" strokeweight="1pt">
                  <v:stroke endarrow="open"/>
                </v:line>
                <v:line id="直线 36" o:spid="_x0000_s1059" style="position:absolute;visibility:visible;mso-wrap-style:square" from="9406,60436" to="9407,60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surMIAAADbAAAADwAAAGRycy9kb3ducmV2LnhtbERPTWvCQBC9C/0PyxR6Ed3U2iipq1Sx&#10;6KUHo9LrkJ1mQ7OzIbs16b/vCoK3ebzPWax6W4sLtb5yrOB5nIAgLpyuuFRwOn6M5iB8QNZYOyYF&#10;f+RhtXwYLDDTruMDXfJQihjCPkMFJoQmk9IXhiz6sWuII/ftWoshwraUusUuhttaTpIklRYrjg0G&#10;G9oYKn7yX6vgrI3J58PP3Ve3Hk63wb3M0o6Venrs399ABOrDXXxz73Wc/wrXX+IBcv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QsurMIAAADbAAAADwAAAAAAAAAAAAAA&#10;AAChAgAAZHJzL2Rvd25yZXYueG1sUEsFBgAAAAAEAAQA+QAAAJADAAAAAA==&#10;" strokeweight="1pt">
                  <v:stroke endarrow="open"/>
                </v:line>
                <v:line id="直线 37" o:spid="_x0000_s1060" style="position:absolute;visibility:visible;mso-wrap-style:square" from="9405,59464" to="9406,59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mw28IAAADbAAAADwAAAGRycy9kb3ducmV2LnhtbERPTWvCQBC9F/wPywi9iG5qS5ToKlYU&#10;e+mhUfE6ZMdsMDsbsluT/nu3UOhtHu9zluve1uJOra8cK3iZJCCIC6crLhWcjvvxHIQPyBprx6Tg&#10;hzysV4OnJWbadfxF9zyUIoawz1CBCaHJpPSFIYt+4hriyF1dazFE2JZSt9jFcFvLaZKk0mLFscFg&#10;Q1tDxS3/tgrO2ph8Pvo8XLr30dsuuNdZ2rFSz8N+swARqA//4j/3h47zU/j9JR4gV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dmw28IAAADbAAAADwAAAAAAAAAAAAAA&#10;AAChAgAAZHJzL2Rvd25yZXYueG1sUEsFBgAAAAAEAAQA+QAAAJADAAAAAA==&#10;" strokeweight="1pt">
                  <v:stroke endarrow="open"/>
                </v:lin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自选图形 38" o:spid="_x0000_s1061" type="#_x0000_t176" style="position:absolute;left:8755;top:58045;width:1344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lBDsAA&#10;AADbAAAADwAAAGRycy9kb3ducmV2LnhtbERPTYvCMBC9C/sfwix401QRlWqUZUHwomh1D3sbmrEN&#10;NpOSRO3++40geJvH+5zlurONuJMPxrGC0TADQVw6bbhScD5tBnMQISJrbByTgj8KsF599JaYa/fg&#10;I92LWIkUwiFHBXWMbS5lKGuyGIauJU7cxXmLMUFfSe3xkcJtI8dZNpUWDaeGGlv6rqm8FjerYGuK&#10;n+Z34ye7C+1H7jC7HQ9mr1T/s/tagIjUxbf45d7qNH8Gz1/SAX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XlBDsAAAADbAAAADwAAAAAAAAAAAAAAAACYAgAAZHJzL2Rvd25y&#10;ZXYueG1sUEsFBgAAAAAEAAQA9QAAAIU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开始</w:t>
                        </w:r>
                      </w:p>
                    </w:txbxContent>
                  </v:textbox>
                </v:shape>
                <v:line id="直线 39" o:spid="_x0000_s1062" style="position:absolute;visibility:visible;mso-wrap-style:square" from="9419,58616" to="9420,59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qBMsUAAADbAAAADwAAAGRycy9kb3ducmV2LnhtbESPQW/CMAyF75P4D5GRuKCRwiaGCgGx&#10;adN24UDZxNVqTFPROFWT0e7fz4dJu9l6z+993uwG36gbdbEObGA+y0ARl8HWXBn4PL3dr0DFhGyx&#10;CUwGfijCbju622BuQ89HuhWpUhLCMUcDLqU21zqWjjzGWWiJRbuEzmOStau07bCXcN/oRZYttcea&#10;pcFhSy+Oymvx7Q18WeeK1fTwfu6fp4+vKTw8LXs2ZjIe9mtQiYb0b/67/rCCL7Dyiwygt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wqBMsUAAADbAAAADwAAAAAAAAAA&#10;AAAAAAChAgAAZHJzL2Rvd25yZXYueG1sUEsFBgAAAAAEAAQA+QAAAJMDAAAAAA==&#10;" strokeweight="1pt">
                  <v:stroke endarrow="open"/>
                </v:line>
                <v:rect id="矩形 40" o:spid="_x0000_s1063" style="position:absolute;left:10660;top:63744;width:636;height:23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NR8MMA&#10;AADbAAAADwAAAGRycy9kb3ducmV2LnhtbERPTWvCQBC9C/6HZQq9SN20hdJGVxGtID0IpgE9Dtkx&#10;Cc3Oht1NjP313YLgbR7vc+bLwTSiJ+drywqepwkI4sLqmksF+ff26R2ED8gaG8uk4EoelovxaI6p&#10;thc+UJ+FUsQQ9ikqqEJoUyl9UZFBP7UtceTO1hkMEbpSaoeXGG4a+ZIkb9JgzbGhwpbWFRU/WWcU&#10;tMc1ms+9DF/u+vp76vL9ZpNMlHp8GFYzEIGGcBff3Dsd53/A/y/xAL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JNR8MMAAADb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</w:p>
                    </w:txbxContent>
                  </v:textbox>
                </v:rect>
                <v:rect id="矩形 41" o:spid="_x0000_s1064" style="position:absolute;left:9672;top:63743;width:636;height:2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Uy0MEA&#10;AADbAAAADwAAAGRycy9kb3ducmV2LnhtbERPy4rCMBTdD/gP4QpuBk11YBiqaREfIC6EcQRdXppr&#10;W2xuShK1+vWTheDycN6zvDONuJHztWUF41ECgriwuuZSweFvPfwB4QOyxsYyKXiQhzzrfcww1fbO&#10;v3Tbh1LEEPYpKqhCaFMpfVGRQT+yLXHkztYZDBG6UmqH9xhuGjlJkm9psObYUGFLi4qKy/5qFLTH&#10;BZrVToate3w9T9fDbrlMPpUa9Lv5FESgLrzFL/dGK5jE9fFL/AE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PFMtDBAAAA2wAAAA8AAAAAAAAAAAAAAAAAmAIAAGRycy9kb3du&#10;cmV2LnhtbFBLBQYAAAAABAAEAPUAAACGAwAAAAA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-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自选图形 42" o:spid="_x0000_s1065" type="#_x0000_t34" style="position:absolute;left:9972;top:62738;width:444;height:1568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h99cMAAADbAAAADwAAAGRycy9kb3ducmV2LnhtbESPQYvCMBSE7wv+h/AEL8uaWmF1u0YR&#10;URA8bZU9P5pnW21eShNr9dcbQfA4zMw3zGzRmUq01LjSsoLRMAJBnFldcq7gsN98TUE4j6yxskwK&#10;buRgMe99zDDR9sp/1KY+FwHCLkEFhfd1IqXLCjLohrYmDt7RNgZ9kE0udYPXADeVjKPoWxosOSwU&#10;WNOqoOycXoyCcbq8H+TktP53u89L9DM9j4/tWqlBv1v+gvDU+Xf41d5qBXEMzy/hB8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YffXDAAAA2wAAAA8AAAAAAAAAAAAA&#10;AAAAoQIAAGRycy9kb3ducmV2LnhtbFBLBQYAAAAABAAEAPkAAACRAwAAAAA=&#10;" strokeweight="1.5pt">
                  <v:stroke endarrow="open"/>
                </v:shape>
                <v:shape id="自选图形 43" o:spid="_x0000_s1066" type="#_x0000_t34" style="position:absolute;left:9479;top:63232;width:442;height:580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3EWsMAAADbAAAADwAAAGRycy9kb3ducmV2LnhtbESP0WrCQBRE3wX/YblC33TXFItNXUUC&#10;on0JVPsBl+xtEszejdlVo1/vFgQfh5k5wyxWvW3EhTpfO9YwnSgQxIUzNZcafg+b8RyED8gGG8ek&#10;4UYeVsvhYIGpcVf+ocs+lCJC2KeooQqhTaX0RUUW/cS1xNH7c53FEGVXStPhNcJtIxOlPqTFmuNC&#10;hS1lFRXH/dlqUN+n2W4mPz3l8yy/5zfmsN5q/Tbq118gAvXhFX62d0ZD8g7/X+IPkM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iNxFrDAAAA2wAAAA8AAAAAAAAAAAAA&#10;AAAAoQIAAGRycy9kb3ducmV2LnhtbFBLBQYAAAAABAAEAPkAAACRAwAAAAA=&#10;" adj="10773" strokeweight="1.5pt">
                  <v:stroke endarrow="open"/>
                </v:shape>
                <v:shape id="自选图形 44" o:spid="_x0000_s1067" type="#_x0000_t34" style="position:absolute;left:8599;top:63292;width:442;height:45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qUxMUAAADbAAAADwAAAGRycy9kb3ducmV2LnhtbESPQWvCQBSE7wX/w/KE3upGEZHUVaoo&#10;tKiIsQjeHtlnkpp9G7LbJP33XUHwOMzMN8xs0ZlSNFS7wrKC4SACQZxaXXCm4Pu0eZuCcB5ZY2mZ&#10;FPyRg8W89zLDWNuWj9QkPhMBwi5GBbn3VSylS3My6Aa2Ig7e1dYGfZB1JnWNbYCbUo6iaCINFhwW&#10;cqxolVN6S36Ngp/VdXnZR+tdg9lht/06j4dJa5V67Xcf7yA8df4ZfrQ/tYLRGO5fwg+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OqUxMUAAADbAAAADwAAAAAAAAAA&#10;AAAAAAChAgAAZHJzL2Rvd25yZXYueG1sUEsFBgAAAAAEAAQA+QAAAJMDAAAAAA==&#10;" adj="10776" strokeweight="1.5pt">
                  <v:stroke endarrow="open"/>
                </v:shape>
                <v:shape id="自选图形 45" o:spid="_x0000_s1068" type="#_x0000_t34" style="position:absolute;left:8114;top:62803;width:439;height:143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FNscUAAADbAAAADwAAAGRycy9kb3ducmV2LnhtbESPQWvCQBSE70L/w/KE3pqNQmobXaW0&#10;FIQi0lQ8P7LPJJp9m2Y3Jvn3XaHgcZiZb5jVZjC1uFLrKssKZlEMgji3uuJCweHn8+kFhPPIGmvL&#10;pGAkB5v1w2SFqbY9f9M184UIEHYpKii9b1IpXV6SQRfZhjh4J9sa9EG2hdQt9gFuajmP42dpsOKw&#10;UGJD7yXll6wzCtz593TojuOiH5sh2e4//E5+vSr1OB3eliA8Df4e/m9vtYJ5Arcv4QfI9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FNscUAAADbAAAADwAAAAAAAAAA&#10;AAAAAAChAgAAZHJzL2Rvd25yZXYueG1sUEsFBgAAAAAEAAQA+QAAAJMDAAAAAA==&#10;" strokeweight="1.5pt">
                  <v:stroke endarrow="open"/>
                </v:shape>
                <v:rect id="矩形 46" o:spid="_x0000_s1069" style="position:absolute;left:8097;top:59900;width:257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APP8UA&#10;AADbAAAADwAAAGRycy9kb3ducmV2LnhtbESPQWvCQBSE70L/w/IKvYjZNAWRNKuItiA9CLWCHh/Z&#10;1ySYfRt2VxP99a5Q6HGYmW+YYjGYVlzI+caygtckBUFcWt1wpWD/8zmZgfABWWNrmRRcycNi/jQq&#10;MNe252+67EIlIoR9jgrqELpcSl/WZNAntiOO3q91BkOUrpLaYR/hppVZmk6lwYbjQo0drWoqT7uz&#10;UdAdVmg+tjJ8uevb7Xjeb9frdKzUy/OwfAcRaAj/4b/2RivIpvD4En+An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YA8/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随机生成数据并保存</w:t>
                        </w:r>
                      </w:p>
                    </w:txbxContent>
                  </v:textbox>
                </v:rect>
                <v:line id="直线 47" o:spid="_x0000_s1070" style="position:absolute;flip:x;visibility:visible;mso-wrap-style:square" from="7549,69148" to="7560,695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MjTsQAAADbAAAADwAAAGRycy9kb3ducmV2LnhtbESPQWvCQBSE7wX/w/IKvRSzUahKmk0Q&#10;pSD11OjB4yP7moRm34bd1cR/7xYKPQ4z8w2Tl5PpxY2c7ywrWCQpCOLa6o4bBefTx3wDwgdkjb1l&#10;UnAnD2Uxe8ox03bkL7pVoRERwj5DBW0IQyalr1sy6BM7EEfv2zqDIUrXSO1wjHDTy2WarqTBjuNC&#10;iwPtWqp/qqtRcHXbyoyr+/GtW5jq87K3x9fdRamX52n7DiLQFP7Df+2DVrBcw++X+ANk8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EyNOxAAAANsAAAAPAAAAAAAAAAAA&#10;AAAAAKECAABkcnMvZG93bnJldi54bWxQSwUGAAAAAAQABAD5AAAAkgMAAAAA&#10;" strokeweight="1pt">
                  <v:stroke endarrow="open"/>
                </v:line>
                <v:shape id="自选图形 48" o:spid="_x0000_s1071" type="#_x0000_t34" style="position:absolute;left:10034;top:69370;width:490;height:178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t7BcMAAADbAAAADwAAAGRycy9kb3ducmV2LnhtbESPT2sCMRTE74V+h/AKXkrNakHs1iil&#10;Inj0H4XeHpvXzdLkZUnSNX77RhA8DjPzG2axys6KgULsPCuYjCsQxI3XHbcKTsfNyxxETMgarWdS&#10;cKEIq+XjwwJr7c+8p+GQWlEgHGtUYFLqayljY8hhHPueuHg/PjhMRYZW6oDnAndWTqtqJh12XBYM&#10;9vRpqPk9/DkF89lr/qJhvfvOdhKes2ntab1TavSUP95BJMrpHr61t1rB9A2uX8oP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z7ewXDAAAA2wAAAA8AAAAAAAAAAAAA&#10;AAAAoQIAAGRycy9kb3ducmV2LnhtbFBLBQYAAAAABAAEAPkAAACRAwAAAAA=&#10;" adj="11507" strokeweight="1.5pt">
                  <v:stroke endarrow="open"/>
                </v:shape>
                <v:shape id="自选图形 49" o:spid="_x0000_s1072" type="#_x0000_t34" style="position:absolute;left:8245;top:69363;width:459;height:1826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/QxMEAAADbAAAADwAAAGRycy9kb3ducmV2LnhtbERPTWvCQBC9F/wPywheSt2oUG3qKiIK&#10;Qk+N4nnIjklqdjZk1xj99Z1DocfH+16ue1erjtpQeTYwGSegiHNvKy4MnI77twWoEJEt1p7JwIMC&#10;rFeDlyWm1t/5m7osFkpCOKRooIyxSbUOeUkOw9g3xMJdfOswCmwLbVu8S7ir9TRJ3rXDiqWhxIa2&#10;JeXX7OYMzLLN86TnP7tz+Hq9JR+L6+zS7YwZDfvNJ6hIffwX/7kPVnyyXr7ID9Cr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H9DEwQAAANsAAAAPAAAAAAAAAAAAAAAA&#10;AKECAABkcnMvZG93bnJldi54bWxQSwUGAAAAAAQABAD5AAAAjwMAAAAA&#10;" strokeweight="1.5pt">
                  <v:stroke endarrow="open"/>
                </v:shape>
                <v:shape id="自选图形 50" o:spid="_x0000_s1073" type="#_x0000_t176" style="position:absolute;left:8716;top:70506;width:1344;height:5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kggcQA&#10;AADbAAAADwAAAGRycy9kb3ducmV2LnhtbESPQWsCMRSE7wX/Q3iF3mp226KyNYoUBC+Krnro7bF5&#10;7oZuXpYk6vrvG0HwOMzMN8x03ttWXMgH41hBPsxAEFdOG64VHPbL9wmIEJE1to5JwY0CzGeDlykW&#10;2l15R5cy1iJBOBSooImxK6QMVUMWw9B1xMk7OW8xJulrqT1eE9y28iPLRtKi4bTQYEc/DVV/5dkq&#10;WJny2P4u/df6RJvcbcfn3dZslHp77RffICL18Rl+tFdawWcO9y/pB8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pIIHEAAAA2wAAAA8AAAAAAAAAAAAAAAAAmAIAAGRycy9k&#10;b3ducmV2LnhtbFBLBQYAAAAABAAEAPUAAACJAwAAAAA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结束</w:t>
                        </w:r>
                      </w:p>
                    </w:txbxContent>
                  </v:textbox>
                </v:shape>
                <v:rect id="矩形 51" o:spid="_x0000_s1074" style="position:absolute;left:10054;top:69541;width:2231;height:4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Kf4cUA&#10;AADbAAAADwAAAGRycy9kb3ducmV2LnhtbESPQWvCQBSE70L/w/IKvYjZNEKRNKuItiA9CLWCHh/Z&#10;1ySYfRt2VxP99V1B6HGYmW+YYjGYVlzI+caygtckBUFcWt1wpWD/8zmZgfABWWNrmRRcycNi/jQq&#10;MNe252+67EIlIoR9jgrqELpcSl/WZNAntiOO3q91BkOUrpLaYR/hppVZmr5Jgw3HhRo7WtVUnnZn&#10;o6A7rNB8bGX4ctfp7Xjeb9frdKzUy/OwfAcRaAj/4Ud7oxVMM7h/i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gp/h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关系折线图显示</w:t>
                        </w:r>
                      </w:p>
                    </w:txbxContent>
                  </v:textbox>
                </v:rect>
                <v:line id="直线 52" o:spid="_x0000_s1075" style="position:absolute;visibility:visible;mso-wrap-style:square" from="11164,69093" to="11165,695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LXV8QAAADbAAAADwAAAGRycy9kb3ducmV2LnhtbESPQWvCQBSE74X+h+UJXkQ3raKSukpb&#10;FHvxYFS8PrKv2WD2bciuJv57Vyj0OMzMN8xi1dlK3KjxpWMFb6MEBHHudMmFguNhM5yD8AFZY+WY&#10;FNzJw2r5+rLAVLuW93TLQiEihH2KCkwIdSqlzw1Z9CNXE0fv1zUWQ5RNIXWDbYTbSr4nyVRaLDku&#10;GKzp21B+ya5WwUkbk80Hu+25/RpM1sGNZ9OWler3us8PEIG68B/+a/9oBeMJPL/EH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8tdXxAAAANsAAAAPAAAAAAAAAAAA&#10;AAAAAKECAABkcnMvZG93bnJldi54bWxQSwUGAAAAAAQABAD5AAAAkgMAAAAA&#10;" strokeweight="1pt">
                  <v:stroke endarrow="open"/>
                </v:line>
                <v:shape id="自选图形 53" o:spid="_x0000_s1076" type="#_x0000_t111" style="position:absolute;left:9047;top:68633;width:3815;height: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pnRcUA&#10;AADbAAAADwAAAGRycy9kb3ducmV2LnhtbESPQWvCQBSE7wX/w/IEb3XTBkWiq5SWokUQ1EDr7ZF9&#10;JtHs25DdmvjvXUHwOMzMN8xs0ZlKXKhxpWUFb8MIBHFmdcm5gnT//ToB4TyyxsoyKbiSg8W89zLD&#10;RNuWt3TZ+VwECLsEFRTe14mULivIoBvamjh4R9sY9EE2udQNtgFuKvkeRWNpsOSwUGBNnwVl592/&#10;UdCuT3j4itc/ZrUcxflmnP5tfs9KDfrdxxSEp84/w4/2SiuIR3D/En6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emdF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线程量</w:t>
                        </w: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</w:txbxContent>
                  </v:textbox>
                </v:shape>
                <v:rect id="矩形 54" o:spid="_x0000_s1077" style="position:absolute;left:6446;top:69532;width:223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mZ4sUA&#10;AADbAAAADwAAAGRycy9kb3ducmV2LnhtbESPT2vCQBTE7wW/w/IEL6XZqCAlZpXiH5AehFqhPT6y&#10;zyQ0+zbsribpp3eFQo/DzPyGyde9acSNnK8tK5gmKQjiwuqaSwXnz/3LKwgfkDU2lknBQB7Wq9FT&#10;jpm2HX/Q7RRKESHsM1RQhdBmUvqiIoM+sS1x9C7WGQxRulJqh12Em0bO0nQhDdYcFypsaVNR8XO6&#10;GgXt1wbN7ijDuxvmv9/X83G7TZ+Vmoz7tyWIQH34D/+1D1rBfAGPL/EH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uZni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区间结果显示</w:t>
                        </w:r>
                      </w:p>
                    </w:txbxContent>
                  </v:textbox>
                </v:rect>
                <v:shape id="自选图形 55" o:spid="_x0000_s1078" type="#_x0000_t34" style="position:absolute;left:10139;top:67435;width:489;height:1906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ZIsMIAAADbAAAADwAAAGRycy9kb3ducmV2LnhtbESPQYvCMBSE7wv+h/AEL4umKqxajSKi&#10;IHjaKp4fzbOtNi+libX6683Cgsdh5pthFqvWlKKh2hWWFQwHEQji1OqCMwWn464/BeE8ssbSMil4&#10;koPVsvO1wFjbB/9Sk/hMhBJ2MSrIva9iKV2ak0E3sBVx8C62NuiDrDOpa3yEclPKURT9SIMFh4Uc&#10;K9rklN6Su1EwTtavk5xct2d3+L5Hs+ltfGm2SvW67XoOwlPrP+F/eq8DN4G/L+EHyO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PZIsMIAAADbAAAADwAAAAAAAAAAAAAA&#10;AAChAgAAZHJzL2Rvd25yZXYueG1sUEsFBgAAAAAEAAQA+QAAAJADAAAAAA==&#10;" strokeweight="1.5pt">
                  <v:stroke endarrow="open"/>
                </v:shape>
                <v:shape id="自选图形 56" o:spid="_x0000_s1079" type="#_x0000_t34" style="position:absolute;left:8318;top:67532;width:500;height:1723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l08sIAAADbAAAADwAAAGRycy9kb3ducmV2LnhtbERPy2rCQBTdC/2H4Qrd6cSW1hozkdJS&#10;EKSIGrq+ZG4ebeZOmhlN8vfOQnB5OO9kM5hGXKhztWUFi3kEgji3uuZSQXb6mr2BcB5ZY2OZFIzk&#10;YJM+TBKMte35QJejL0UIYRejgsr7NpbS5RUZdHPbEgeusJ1BH2BXSt1hH8JNI5+i6FUarDk0VNjS&#10;R0X53/FsFLjf/yI7/4zLfmyHl+3+03/L3Uqpx+nwvgbhafB38c291Qqew9jwJfwAm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Ol08sIAAADbAAAADwAAAAAAAAAAAAAA&#10;AAChAgAAZHJzL2Rvd25yZXYueG1sUEsFBgAAAAAEAAQA+QAAAJADAAAAAA==&#10;" strokeweight="1.5pt">
                  <v:stroke endarrow="open"/>
                </v:shape>
                <v:shape id="自选图形 57" o:spid="_x0000_s1080" type="#_x0000_t111" style="position:absolute;left:5753;top:68644;width:3906;height: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dtQMYA&#10;AADbAAAADwAAAGRycy9kb3ducmV2LnhtbESPQWvCQBSE7wX/w/KE3urGBsVGVxFLaUQQqkL19sg+&#10;k5js25DdmvTfdwuFHoeZ+YZZrHpTizu1rrSsYDyKQBBnVpecKzgd355mIJxH1lhbJgXf5GC1HDws&#10;MNG24w+6H3wuAoRdggoK75tESpcVZNCNbEMcvKttDfog21zqFrsAN7V8jqKpNFhyWCiwoU1BWXX4&#10;Mgq63Q0vr/Fua9L3SZzvp6fz/rNS6nHYr+cgPPX+P/zXTrWC+AV+v4Qf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jdtQMYAAADbAAAADwAAAAAAAAAAAAAAAACYAgAAZHJz&#10;L2Rvd25yZXYueG1sUEsFBgAAAAAEAAQA9QAAAIs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结果区间间</w:t>
                        </w:r>
                      </w:p>
                    </w:txbxContent>
                  </v:textbox>
                </v:shape>
                <v:rect id="矩形 58" o:spid="_x0000_s1081" style="position:absolute;left:8314;top:67670;width:2231;height:4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rXcMEA&#10;AADbAAAADwAAAGRycy9kb3ducmV2LnhtbERPy4rCMBTdC/5DuIKbQVPHQaQaRXQEmYXgA3R5aa5t&#10;sbkpSdTq15vFgMvDeU/njanEnZwvLSsY9BMQxJnVJecKjod1bwzCB2SNlWVS8CQP81m7NcVU2wfv&#10;6L4PuYgh7FNUUIRQp1L6rCCDvm9r4shdrDMYInS51A4fMdxU8jtJRtJgybGhwJqWBWXX/c0oqE9L&#10;NL9bGf7cc/g6347b1Sr5UqrbaRYTEIGa8BH/uzdawU9cH7/EHyBn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4a13DBAAAA2wAAAA8AAAAAAAAAAAAAAAAAmAIAAGRycy9kb3du&#10;cmV2LnhtbFBLBQYAAAAABAAEAPUAAACGAwAAAAA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结果显示并保存</w:t>
                        </w:r>
                      </w:p>
                    </w:txbxContent>
                  </v:textbox>
                </v:rect>
                <v:line id="直线 59" o:spid="_x0000_s1082" style="position:absolute;visibility:visible;mso-wrap-style:square" from="9405,67234" to="9406,676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MHssQAAADbAAAADwAAAGRycy9kb3ducmV2LnhtbESPQWvCQBSE7wX/w/IEL2I2WrESs4ot&#10;LfXiwdTS6yP7zAazb0N2a9J/3y0IPQ4z8w2T7wbbiBt1vnasYJ6kIIhLp2uuFJw/3mZrED4ga2wc&#10;k4If8rDbjh5yzLTr+US3IlQiQthnqMCE0GZS+tKQRZ+4ljh6F9dZDFF2ldQd9hFuG7lI05W0WHNc&#10;MNjSi6HyWnxbBZ/amGI9Pb5/9c/T5Wtwj0+rnpWajIf9BkSgIfyH7+2DVrCcw9+X+APk9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1gweyxAAAANsAAAAPAAAAAAAAAAAA&#10;AAAAAKECAABkcnMvZG93bnJldi54bWxQSwUGAAAAAAQABAD5AAAAkgMAAAAA&#10;" strokeweight="1pt">
                  <v:stroke endarrow="open"/>
                </v:line>
                <v:shape id="自选图形 60" o:spid="_x0000_s1083" type="#_x0000_t34" style="position:absolute;left:9879;top:65618;width:651;height:1548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42JMQAAADbAAAADwAAAGRycy9kb3ducmV2LnhtbESPQWsCMRSE74X+h/AKvZSarUgpW6MU&#10;QfTSg1vBHt9unputm5clSTX+eyMIHoeZ+YaZzpPtxZF86BwreBsVIIgbpztuFWx/lq8fIEJE1tg7&#10;JgVnCjCfPT5MsdTuxBs6VrEVGcKhRAUmxqGUMjSGLIaRG4izt3feYszSt1J7PGW47eW4KN6lxY7z&#10;gsGBFoaaQ/VvFazNZnf4S/uXJKtVXX1T/dutvFLPT+nrE0SkFO/hW3utFUzGcP2Sf4CcX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njYkxAAAANsAAAAPAAAAAAAAAAAA&#10;AAAAAKECAABkcnMvZG93bnJldi54bWxQSwUGAAAAAAQABAD5AAAAkgMAAAAA&#10;" adj="11746" strokeweight="1.5pt">
                  <v:stroke endarrow="open"/>
                </v:shape>
                <v:shape id="自选图形 61" o:spid="_x0000_s1084" type="#_x0000_t34" style="position:absolute;left:9464;top:66207;width:461;height:560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L4YMQAAADbAAAADwAAAGRycy9kb3ducmV2LnhtbESPS2sCQRCE70L+w9CB3HRW80BWRwlC&#10;SAIh4APBW7vT7qzZ7ll2Jrr5944g5FhU1VfUdN5xrU7UhsqLgeEgA0VSeFtJaWCzfuuPQYWIYrH2&#10;Qgb+KMB8dtebYm79WZZ0WsVSJYiEHA24GJtc61A4YgwD35Ak7+BbxphkW2rb4jnBudajLHvRjJWk&#10;BYcNLRwVP6tfNrA/vH+xez4yW7v2u3pLy/j5bczDffc6ARWpi//hW/vDGnh6hOuX9AP07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cvhgxAAAANsAAAAPAAAAAAAAAAAA&#10;AAAAAKECAABkcnMvZG93bnJldi54bWxQSwUGAAAAAAQABAD5AAAAkgMAAAAA&#10;" adj="7735" strokeweight="1.5pt">
                  <v:stroke endarrow="open"/>
                </v:shape>
                <v:shape id="自选图形 62" o:spid="_x0000_s1085" type="#_x0000_t34" style="position:absolute;left:8706;top:65993;width:611;height:838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pit8AAAADbAAAADwAAAGRycy9kb3ducmV2LnhtbESPQYvCMBSE74L/ITzBm6aKyFqNIsrC&#10;etT14PHZPJti81KaaKu/3giCx2FmvmEWq9aW4k61LxwrGA0TEMSZ0wXnCo7/v4MfED4gaywdk4IH&#10;eVgtu50Fpto1vKf7IeQiQtinqMCEUKVS+syQRT90FXH0Lq62GKKsc6lrbCLclnKcJFNpseC4YLCi&#10;jaHserhZBbOn2e5u28uYZlc+rc+NOUtrlOr32vUcRKA2fMOf9p9WMJnA+0v8AXL5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EKYrfAAAAA2wAAAA8AAAAAAAAAAAAAAAAA&#10;oQIAAGRycy9kb3ducmV2LnhtbFBLBQYAAAAABAAEAPkAAACOAwAAAAA=&#10;" adj="11383" strokeweight="1.5pt">
                  <v:stroke endarrow="open"/>
                </v:shape>
                <v:shape id="自选图形 63" o:spid="_x0000_s1086" type="#_x0000_t34" style="position:absolute;left:8215;top:65503;width:616;height:1813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NWKsMAAADbAAAADwAAAGRycy9kb3ducmV2LnhtbESP0WoCMRRE3wv+Q7hC32q20lbdGkUE&#10;W59Ku/oBl811s+3mJiRx3f69EQp9HGbmDLNcD7YTPYXYOlbwOClAENdOt9woOB52D3MQMSFr7ByT&#10;gl+KsF6N7pZYanfhL+qr1IgM4ViiApOSL6WMtSGLceI8cfZOLlhMWYZG6oCXDLednBbFi7TYcl4w&#10;6GlrqP6pzlaB7+1HXZm3xcw0Z783n6H9fg9K3Y+HzSuIREP6D/+191rB0zPcvuQfIF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8zVirDAAAA2wAAAA8AAAAAAAAAAAAA&#10;AAAAoQIAAGRycy9kb3ducmV2LnhtbFBLBQYAAAAABAAEAPkAAACRAwAAAAA=&#10;" adj="11256" strokeweight="1.5pt">
                  <v:stroke endarrow="open"/>
                </v:shape>
                <v:rect id="矩形 64" o:spid="_x0000_s1087" style="position:absolute;left:8314;top:66718;width:223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/qn8UA&#10;AADbAAAADwAAAGRycy9kb3ducmV2LnhtbESPQWsCMRSE7wX/Q3iCl1IT27LIahTRCqWHhapQj4/N&#10;c3dx87IkUdf++qZQ6HGYmW+Y+bK3rbiSD41jDZOxAkFcOtNwpeGw3z5NQYSIbLB1TBruFGC5GDzM&#10;MTfuxp903cVKJAiHHDXUMXa5lKGsyWIYu444eSfnLcYkfSWNx1uC21Y+K5VJiw2nhRo7WtdUnncX&#10;q6H7WqN9K2T88PeX7+PlUGw26lHr0bBfzUBE6uN/+K/9bjS8ZvD7Jf0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v+qf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归并排序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14B03" w:rsidRDefault="00A14B03" w:rsidP="00A14B03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系统流程图</w:t>
      </w: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553AD" w:rsidRPr="00037ADD" w:rsidRDefault="00A553AD" w:rsidP="00A553AD">
      <w:pPr>
        <w:pStyle w:val="2"/>
        <w:spacing w:before="160" w:after="160" w:line="360" w:lineRule="auto"/>
      </w:pPr>
      <w:bookmarkStart w:id="9" w:name="_Toc120274436"/>
      <w:r w:rsidRPr="00037ADD">
        <w:rPr>
          <w:rFonts w:hint="eastAsia"/>
        </w:rPr>
        <w:t>2.</w:t>
      </w:r>
      <w:r w:rsidR="00E353B0">
        <w:rPr>
          <w:rFonts w:hint="eastAsia"/>
        </w:rPr>
        <w:t>3</w:t>
      </w:r>
      <w:r w:rsidRPr="00037ADD">
        <w:rPr>
          <w:rFonts w:hint="eastAsia"/>
        </w:rPr>
        <w:t xml:space="preserve"> </w:t>
      </w:r>
      <w:r w:rsidR="007E6D43">
        <w:rPr>
          <w:rFonts w:hint="eastAsia"/>
        </w:rPr>
        <w:t>文件</w:t>
      </w:r>
      <w:r w:rsidRPr="00037ADD">
        <w:rPr>
          <w:rFonts w:hint="eastAsia"/>
        </w:rPr>
        <w:t>系统</w:t>
      </w:r>
      <w:r>
        <w:rPr>
          <w:rFonts w:hint="eastAsia"/>
        </w:rPr>
        <w:t>流程和模块</w:t>
      </w:r>
      <w:r w:rsidRPr="00037ADD">
        <w:rPr>
          <w:rFonts w:hint="eastAsia"/>
        </w:rPr>
        <w:t>描述</w:t>
      </w:r>
      <w:bookmarkEnd w:id="9"/>
    </w:p>
    <w:p w:rsidR="00A553AD" w:rsidRDefault="00A553AD" w:rsidP="00A553A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 w:rsidRPr="00037ADD">
        <w:rPr>
          <w:rFonts w:ascii="黑体" w:eastAsia="黑体" w:hAnsi="黑体" w:hint="eastAsia"/>
          <w:color w:val="FF0000"/>
          <w:sz w:val="24"/>
        </w:rPr>
        <w:t>针对上文的每个模块，详细描述</w:t>
      </w:r>
      <w:r>
        <w:rPr>
          <w:rFonts w:ascii="黑体" w:eastAsia="黑体" w:hAnsi="黑体" w:hint="eastAsia"/>
          <w:color w:val="FF0000"/>
          <w:sz w:val="24"/>
        </w:rPr>
        <w:t>每个</w:t>
      </w:r>
      <w:r w:rsidRPr="00037ADD">
        <w:rPr>
          <w:rFonts w:ascii="黑体" w:eastAsia="黑体" w:hAnsi="黑体" w:hint="eastAsia"/>
          <w:color w:val="FF0000"/>
          <w:sz w:val="24"/>
        </w:rPr>
        <w:t>格</w:t>
      </w:r>
      <w:r>
        <w:rPr>
          <w:rFonts w:ascii="黑体" w:eastAsia="黑体" w:hAnsi="黑体" w:hint="eastAsia"/>
          <w:color w:val="FF0000"/>
          <w:sz w:val="24"/>
        </w:rPr>
        <w:t>的</w:t>
      </w:r>
      <w:r w:rsidRPr="00037ADD">
        <w:rPr>
          <w:rFonts w:ascii="黑体" w:eastAsia="黑体" w:hAnsi="黑体" w:hint="eastAsia"/>
          <w:color w:val="FF0000"/>
          <w:sz w:val="24"/>
        </w:rPr>
        <w:t>模块</w:t>
      </w:r>
      <w:r>
        <w:rPr>
          <w:rFonts w:ascii="黑体" w:eastAsia="黑体" w:hAnsi="黑体" w:hint="eastAsia"/>
          <w:color w:val="FF0000"/>
          <w:sz w:val="24"/>
        </w:rPr>
        <w:t xml:space="preserve">功能：顺序的、并发的？　数据从何而来，完成什么认为   </w:t>
      </w:r>
    </w:p>
    <w:p w:rsidR="007E6D43" w:rsidRDefault="007E6D43" w:rsidP="007E6D43">
      <w:pPr>
        <w:pStyle w:val="ad"/>
        <w:ind w:left="210" w:right="210"/>
      </w:pPr>
      <w:bookmarkStart w:id="10" w:name="_Toc120274437"/>
      <w:r>
        <w:rPr>
          <w:rFonts w:hint="eastAsia"/>
        </w:rPr>
        <w:t xml:space="preserve">2.3.1 </w:t>
      </w:r>
      <w:r>
        <w:rPr>
          <w:rFonts w:hint="eastAsia"/>
        </w:rPr>
        <w:t>类图</w:t>
      </w:r>
      <w:bookmarkEnd w:id="10"/>
    </w:p>
    <w:p w:rsidR="007E6D43" w:rsidRDefault="007E6D43" w:rsidP="007E6D43">
      <w:pPr>
        <w:pStyle w:val="ad"/>
        <w:ind w:left="210" w:right="210"/>
      </w:pPr>
      <w:bookmarkStart w:id="11" w:name="_Toc120274438"/>
      <w:r>
        <w:rPr>
          <w:rFonts w:hint="eastAsia"/>
        </w:rPr>
        <w:t xml:space="preserve">2.3.2   </w:t>
      </w:r>
      <w:r>
        <w:rPr>
          <w:rFonts w:hint="eastAsia"/>
        </w:rPr>
        <w:t>用例图</w:t>
      </w:r>
      <w:bookmarkEnd w:id="11"/>
    </w:p>
    <w:p w:rsidR="007E6D43" w:rsidRPr="007E6D43" w:rsidRDefault="007E6D43" w:rsidP="007E6D43">
      <w:pPr>
        <w:pStyle w:val="ad"/>
        <w:ind w:left="210" w:right="210"/>
      </w:pPr>
      <w:bookmarkStart w:id="12" w:name="_Toc120274439"/>
      <w:r>
        <w:rPr>
          <w:rFonts w:hint="eastAsia"/>
        </w:rPr>
        <w:t xml:space="preserve">2.3.3   </w:t>
      </w:r>
      <w:r>
        <w:rPr>
          <w:rFonts w:hint="eastAsia"/>
        </w:rPr>
        <w:t>顺序图</w:t>
      </w:r>
      <w:bookmarkEnd w:id="12"/>
    </w:p>
    <w:p w:rsidR="007E6D43" w:rsidRDefault="007E6D43" w:rsidP="007E6D43">
      <w:pPr>
        <w:spacing w:line="300" w:lineRule="auto"/>
        <w:rPr>
          <w:rFonts w:ascii="黑体" w:eastAsia="黑体" w:hAnsi="黑体"/>
          <w:color w:val="FF0000"/>
          <w:sz w:val="24"/>
        </w:rPr>
      </w:pPr>
    </w:p>
    <w:p w:rsidR="00CA5294" w:rsidRPr="00A553AD" w:rsidRDefault="00CA5294" w:rsidP="00AA6E32">
      <w:pPr>
        <w:spacing w:line="300" w:lineRule="auto"/>
        <w:ind w:firstLineChars="200" w:firstLine="360"/>
        <w:jc w:val="center"/>
        <w:rPr>
          <w:rFonts w:ascii="Arial" w:hAnsi="Arial" w:cs="Arial"/>
          <w:color w:val="404041"/>
          <w:sz w:val="18"/>
          <w:szCs w:val="18"/>
        </w:rPr>
      </w:pPr>
    </w:p>
    <w:p w:rsidR="00AA6E32" w:rsidRDefault="00AA6E32" w:rsidP="00AA6E32">
      <w:pPr>
        <w:spacing w:line="300" w:lineRule="auto"/>
        <w:ind w:firstLineChars="200" w:firstLine="480"/>
        <w:jc w:val="center"/>
        <w:rPr>
          <w:sz w:val="24"/>
        </w:rPr>
      </w:pPr>
    </w:p>
    <w:p w:rsidR="00590B41" w:rsidRDefault="00590B41" w:rsidP="001F7D98">
      <w:pPr>
        <w:spacing w:line="300" w:lineRule="auto"/>
        <w:ind w:firstLineChars="1400" w:firstLine="3360"/>
        <w:rPr>
          <w:sz w:val="24"/>
        </w:rPr>
      </w:pPr>
    </w:p>
    <w:p w:rsidR="00A14B03" w:rsidRPr="00A14B03" w:rsidRDefault="00A14B03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3" w:name="_Toc120274440"/>
      <w:r w:rsidRPr="00A14B03">
        <w:rPr>
          <w:rFonts w:ascii="黑体" w:eastAsia="黑体" w:hint="eastAsia"/>
          <w:sz w:val="36"/>
          <w:szCs w:val="36"/>
        </w:rPr>
        <w:t>数据结构</w:t>
      </w:r>
      <w:bookmarkStart w:id="14" w:name="_Toc446615672"/>
      <w:bookmarkEnd w:id="13"/>
    </w:p>
    <w:bookmarkEnd w:id="14"/>
    <w:p w:rsidR="00AA6E32" w:rsidRPr="00AA6E32" w:rsidRDefault="00A14B03" w:rsidP="00A14B03">
      <w:pPr>
        <w:spacing w:line="300" w:lineRule="auto"/>
        <w:ind w:left="1800"/>
        <w:rPr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针对上文的每个模块，分一下小节，描述下每个功能中都用到了哪些变量， 尤其是用于控制流程的互斥变量、共享变量</w:t>
      </w:r>
    </w:p>
    <w:p w:rsidR="00884958" w:rsidRPr="00C32E1D" w:rsidRDefault="00884958" w:rsidP="00C32E1D">
      <w:pPr>
        <w:spacing w:line="300" w:lineRule="auto"/>
        <w:ind w:firstLineChars="200" w:firstLine="480"/>
        <w:rPr>
          <w:color w:val="333399"/>
          <w:sz w:val="24"/>
        </w:rPr>
      </w:pPr>
    </w:p>
    <w:p w:rsidR="003F1014" w:rsidRPr="00966C19" w:rsidRDefault="00965C9B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5" w:name="_Toc120274441"/>
      <w:r>
        <w:rPr>
          <w:rFonts w:ascii="黑体" w:eastAsia="黑体"/>
          <w:sz w:val="36"/>
          <w:szCs w:val="36"/>
        </w:rPr>
        <w:t>关键技术</w:t>
      </w:r>
      <w:bookmarkEnd w:id="15"/>
    </w:p>
    <w:p w:rsidR="005A153D" w:rsidRDefault="005A153D" w:rsidP="00965C9B">
      <w:pPr>
        <w:spacing w:line="300" w:lineRule="auto"/>
        <w:ind w:firstLineChars="200" w:firstLine="4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注意：</w:t>
      </w:r>
    </w:p>
    <w:p w:rsidR="005A153D" w:rsidRDefault="005A153D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关键技术是本报告的主体部分，占据</w:t>
      </w:r>
      <w:r>
        <w:rPr>
          <w:rFonts w:hint="eastAsia"/>
          <w:color w:val="FF0000"/>
          <w:sz w:val="24"/>
        </w:rPr>
        <w:t>1/3</w:t>
      </w:r>
      <w:r w:rsidR="00965C9B" w:rsidRPr="00965C9B">
        <w:rPr>
          <w:rFonts w:hint="eastAsia"/>
          <w:color w:val="FF0000"/>
          <w:sz w:val="24"/>
        </w:rPr>
        <w:t>的篇幅。</w:t>
      </w:r>
      <w:r w:rsidR="000B661C">
        <w:rPr>
          <w:rFonts w:hint="eastAsia"/>
          <w:color w:val="FF0000"/>
          <w:sz w:val="24"/>
        </w:rPr>
        <w:t>要把重点、亮点，不说出来，读者可能不晓得的东西写上来。那些泛泛的、大家都晓得的，说了</w:t>
      </w:r>
      <w:r w:rsidR="000B661C">
        <w:rPr>
          <w:rFonts w:hint="eastAsia"/>
          <w:color w:val="FF0000"/>
          <w:sz w:val="24"/>
        </w:rPr>
        <w:t>=</w:t>
      </w:r>
      <w:r w:rsidR="000B661C">
        <w:rPr>
          <w:rFonts w:hint="eastAsia"/>
          <w:color w:val="FF0000"/>
          <w:sz w:val="24"/>
        </w:rPr>
        <w:t>白说的，是废话（譬如“太阳明天从东方升起”），别写。</w:t>
      </w:r>
    </w:p>
    <w:p w:rsidR="00965C9B" w:rsidRPr="000B661C" w:rsidRDefault="00965C9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 w:rsidRPr="000B661C">
        <w:rPr>
          <w:rFonts w:hint="eastAsia"/>
          <w:color w:val="FF0000"/>
          <w:sz w:val="24"/>
        </w:rPr>
        <w:t>对于关键技术的描述：先是从人的自然语言角度，</w:t>
      </w:r>
      <w:r w:rsidR="005A153D" w:rsidRPr="000B661C">
        <w:rPr>
          <w:rFonts w:hint="eastAsia"/>
          <w:color w:val="FF0000"/>
          <w:sz w:val="24"/>
        </w:rPr>
        <w:t>告诉读者</w:t>
      </w:r>
      <w:r w:rsidRPr="000B661C">
        <w:rPr>
          <w:rFonts w:hint="eastAsia"/>
          <w:color w:val="FF0000"/>
          <w:sz w:val="24"/>
        </w:rPr>
        <w:t>为什么要实现这样的功能，</w:t>
      </w:r>
      <w:r w:rsidRPr="000B661C">
        <w:rPr>
          <w:rFonts w:hint="eastAsia"/>
          <w:color w:val="FF0000"/>
          <w:sz w:val="24"/>
        </w:rPr>
        <w:t xml:space="preserve"> </w:t>
      </w:r>
      <w:r w:rsidR="005A153D" w:rsidRPr="000B661C">
        <w:rPr>
          <w:rFonts w:hint="eastAsia"/>
          <w:color w:val="FF0000"/>
          <w:sz w:val="24"/>
        </w:rPr>
        <w:t>具体的是提供什么功能。（因为读者是来学习的，水平更低些，直接给读者代码，读者难理解）</w:t>
      </w:r>
      <w:r w:rsidR="000B661C" w:rsidRPr="000B661C">
        <w:rPr>
          <w:rFonts w:hint="eastAsia"/>
          <w:color w:val="FF0000"/>
          <w:sz w:val="24"/>
        </w:rPr>
        <w:t>；</w:t>
      </w:r>
      <w:r w:rsidR="005A153D" w:rsidRPr="000B661C">
        <w:rPr>
          <w:rFonts w:hint="eastAsia"/>
          <w:color w:val="FF0000"/>
          <w:sz w:val="24"/>
        </w:rPr>
        <w:t>接着给出实现该功能的</w:t>
      </w:r>
      <w:proofErr w:type="gramStart"/>
      <w:r w:rsidRPr="000B661C">
        <w:rPr>
          <w:rFonts w:hint="eastAsia"/>
          <w:color w:val="FF0000"/>
          <w:sz w:val="24"/>
        </w:rPr>
        <w:t>的</w:t>
      </w:r>
      <w:proofErr w:type="gramEnd"/>
      <w:r w:rsidRPr="000B661C">
        <w:rPr>
          <w:rFonts w:hint="eastAsia"/>
          <w:color w:val="FF0000"/>
          <w:sz w:val="24"/>
        </w:rPr>
        <w:t>基本</w:t>
      </w:r>
      <w:r w:rsidR="005A153D" w:rsidRPr="000B661C">
        <w:rPr>
          <w:rFonts w:hint="eastAsia"/>
          <w:color w:val="FF0000"/>
          <w:sz w:val="24"/>
        </w:rPr>
        <w:t>思想（或原理）和基本</w:t>
      </w:r>
      <w:r w:rsidRPr="000B661C">
        <w:rPr>
          <w:rFonts w:hint="eastAsia"/>
          <w:color w:val="FF0000"/>
          <w:sz w:val="24"/>
        </w:rPr>
        <w:t>步骤</w:t>
      </w:r>
      <w:r w:rsidR="000B661C" w:rsidRPr="000B661C">
        <w:rPr>
          <w:rFonts w:hint="eastAsia"/>
          <w:color w:val="FF0000"/>
          <w:sz w:val="24"/>
        </w:rPr>
        <w:t>；</w:t>
      </w:r>
      <w:r w:rsidR="000B661C">
        <w:rPr>
          <w:rFonts w:hint="eastAsia"/>
          <w:color w:val="FF0000"/>
          <w:sz w:val="24"/>
        </w:rPr>
        <w:t xml:space="preserve"> </w:t>
      </w:r>
      <w:r w:rsidR="002E2DAB" w:rsidRPr="000B661C">
        <w:rPr>
          <w:rFonts w:hint="eastAsia"/>
          <w:color w:val="FF0000"/>
          <w:sz w:val="24"/>
        </w:rPr>
        <w:t>最后</w:t>
      </w:r>
      <w:r w:rsidRPr="000B661C">
        <w:rPr>
          <w:rFonts w:hint="eastAsia"/>
          <w:color w:val="FF0000"/>
          <w:sz w:val="24"/>
        </w:rPr>
        <w:t>要从机器的语言角度描绘，哪些功能是怎么实现的，即用代码描绘下，</w:t>
      </w:r>
      <w:r w:rsidR="002E2DAB" w:rsidRPr="000B661C">
        <w:rPr>
          <w:rFonts w:hint="eastAsia"/>
          <w:color w:val="FF0000"/>
          <w:sz w:val="24"/>
        </w:rPr>
        <w:t>即</w:t>
      </w:r>
      <w:r w:rsidRPr="000B661C">
        <w:rPr>
          <w:rFonts w:hint="eastAsia"/>
          <w:color w:val="FF0000"/>
          <w:sz w:val="24"/>
        </w:rPr>
        <w:t>上述自然语言翻译成代码应该是怎么样的，可以</w:t>
      </w:r>
      <w:proofErr w:type="gramStart"/>
      <w:r w:rsidRPr="000B661C">
        <w:rPr>
          <w:rFonts w:hint="eastAsia"/>
          <w:color w:val="FF0000"/>
          <w:sz w:val="24"/>
        </w:rPr>
        <w:t>粘</w:t>
      </w:r>
      <w:r w:rsidR="000B661C">
        <w:rPr>
          <w:rFonts w:hint="eastAsia"/>
          <w:color w:val="FF0000"/>
          <w:sz w:val="24"/>
        </w:rPr>
        <w:t>关键</w:t>
      </w:r>
      <w:proofErr w:type="gramEnd"/>
      <w:r w:rsidRPr="000B661C">
        <w:rPr>
          <w:rFonts w:hint="eastAsia"/>
          <w:color w:val="FF0000"/>
          <w:sz w:val="24"/>
        </w:rPr>
        <w:t>程序代码来，并且代码要给出注</w:t>
      </w:r>
      <w:r w:rsidRPr="000B661C">
        <w:rPr>
          <w:rFonts w:hint="eastAsia"/>
          <w:color w:val="FF0000"/>
          <w:sz w:val="24"/>
        </w:rPr>
        <w:lastRenderedPageBreak/>
        <w:t>释。</w:t>
      </w:r>
    </w:p>
    <w:p w:rsidR="002E2DAB" w:rsidRDefault="002E2DA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本章不能</w:t>
      </w:r>
      <w:proofErr w:type="gramStart"/>
      <w:r>
        <w:rPr>
          <w:rFonts w:hint="eastAsia"/>
          <w:color w:val="FF0000"/>
          <w:sz w:val="24"/>
        </w:rPr>
        <w:t>贴运行</w:t>
      </w:r>
      <w:proofErr w:type="gramEnd"/>
      <w:r>
        <w:rPr>
          <w:rFonts w:hint="eastAsia"/>
          <w:color w:val="FF0000"/>
          <w:sz w:val="24"/>
        </w:rPr>
        <w:t>结果图，因为报告是要有逻辑层次的，现在还说到最后的‘运行结果’。一旦运行结果都贴出来了，就是报告的结尾了</w:t>
      </w:r>
    </w:p>
    <w:p w:rsidR="00404D28" w:rsidRDefault="00404D28" w:rsidP="00404D28">
      <w:pPr>
        <w:spacing w:line="300" w:lineRule="auto"/>
        <w:ind w:left="1200"/>
        <w:rPr>
          <w:color w:val="FF0000"/>
          <w:sz w:val="24"/>
        </w:rPr>
      </w:pPr>
    </w:p>
    <w:p w:rsidR="00404D28" w:rsidRPr="00404D28" w:rsidRDefault="00404D28" w:rsidP="00404D28">
      <w:pPr>
        <w:spacing w:line="300" w:lineRule="auto"/>
        <w:ind w:left="1200"/>
        <w:rPr>
          <w:rFonts w:ascii="黑体" w:eastAsia="黑体" w:hAnsi="黑体"/>
          <w:color w:val="FF0000"/>
          <w:sz w:val="24"/>
        </w:rPr>
      </w:pPr>
      <w:r w:rsidRPr="00404D28">
        <w:rPr>
          <w:rFonts w:ascii="黑体" w:eastAsia="黑体" w:hAnsi="黑体" w:hint="eastAsia"/>
          <w:color w:val="FF0000"/>
          <w:sz w:val="24"/>
        </w:rPr>
        <w:t>注意：代码和图一样，出现之前都务必要给出文字描述，告诉读者那是什么，为什么会在这里（既发挥什么样的功能）</w:t>
      </w:r>
    </w:p>
    <w:p w:rsidR="00965C9B" w:rsidRPr="00965C9B" w:rsidRDefault="00965C9B" w:rsidP="00965C9B">
      <w:pPr>
        <w:spacing w:line="300" w:lineRule="auto"/>
        <w:ind w:firstLineChars="200" w:firstLine="480"/>
        <w:rPr>
          <w:sz w:val="24"/>
        </w:rPr>
      </w:pPr>
    </w:p>
    <w:p w:rsid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6" w:name="_Toc453696557"/>
      <w:bookmarkStart w:id="17" w:name="_Toc120274442"/>
      <w:r>
        <w:rPr>
          <w:rFonts w:ascii="Times New Roman" w:hAnsi="Times New Roman" w:hint="eastAsia"/>
        </w:rPr>
        <w:t>初始化</w:t>
      </w:r>
      <w:bookmarkEnd w:id="16"/>
      <w:bookmarkEnd w:id="17"/>
    </w:p>
    <w:p w:rsid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  <w:r w:rsidRPr="00DD2250">
        <w:rPr>
          <w:rFonts w:asciiTheme="minorHAnsi" w:eastAsiaTheme="minorEastAsia" w:hAnsiTheme="minorHAnsi" w:hint="eastAsia"/>
          <w:kern w:val="0"/>
          <w:sz w:val="24"/>
        </w:rPr>
        <w:t>使用随机函数产生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100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万数据，并且将数据保存到本地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txt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文件中。当用户选定的数据是</w:t>
      </w:r>
      <w:proofErr w:type="spellStart"/>
      <w:r w:rsidRPr="00DD2250">
        <w:rPr>
          <w:rFonts w:asciiTheme="minorHAnsi" w:eastAsiaTheme="minorEastAsia" w:hAnsiTheme="minorHAnsi" w:hint="eastAsia"/>
          <w:kern w:val="0"/>
          <w:sz w:val="24"/>
        </w:rPr>
        <w:t>int</w:t>
      </w:r>
      <w:proofErr w:type="spellEnd"/>
      <w:r w:rsidRPr="00DD2250">
        <w:rPr>
          <w:rFonts w:asciiTheme="minorHAnsi" w:eastAsiaTheme="minorEastAsia" w:hAnsiTheme="minorHAnsi" w:hint="eastAsia"/>
          <w:kern w:val="0"/>
          <w:sz w:val="24"/>
        </w:rPr>
        <w:t>型时</w:t>
      </w:r>
      <w:r>
        <w:rPr>
          <w:rFonts w:asciiTheme="minorHAnsi" w:eastAsiaTheme="minorEastAsia" w:hAnsiTheme="minorHAnsi" w:hint="eastAsia"/>
          <w:kern w:val="0"/>
          <w:sz w:val="24"/>
        </w:rPr>
        <w:t>……</w:t>
      </w:r>
    </w:p>
    <w:p w:rsidR="00DD2250" w:rsidRP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8" w:name="_Toc453696558"/>
      <w:r>
        <w:rPr>
          <w:rFonts w:ascii="Times New Roman" w:hAnsi="Times New Roman" w:hint="eastAsia"/>
        </w:rPr>
        <w:t xml:space="preserve"> </w:t>
      </w:r>
      <w:bookmarkStart w:id="19" w:name="_Toc120274443"/>
      <w:r w:rsidRPr="00DD2250">
        <w:rPr>
          <w:rFonts w:ascii="Times New Roman" w:hAnsi="Times New Roman" w:hint="eastAsia"/>
        </w:rPr>
        <w:t>分治法</w:t>
      </w:r>
      <w:bookmarkEnd w:id="18"/>
      <w:bookmarkEnd w:id="19"/>
    </w:p>
    <w:p w:rsidR="00DD2250" w:rsidRP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</w:p>
    <w:p w:rsidR="00C31C65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031013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031013" w:rsidRPr="000F30C8" w:rsidRDefault="00031013" w:rsidP="00884958">
      <w:pPr>
        <w:spacing w:line="300" w:lineRule="auto"/>
        <w:jc w:val="left"/>
        <w:rPr>
          <w:rFonts w:eastAsia="黑体"/>
          <w:b/>
          <w:bCs/>
          <w:kern w:val="44"/>
          <w:sz w:val="36"/>
          <w:szCs w:val="36"/>
        </w:rPr>
      </w:pPr>
      <w:r>
        <w:rPr>
          <w:rFonts w:eastAsia="黑体" w:hint="eastAsia"/>
          <w:b/>
          <w:bCs/>
          <w:kern w:val="44"/>
          <w:sz w:val="36"/>
          <w:szCs w:val="36"/>
        </w:rPr>
        <w:t>----</w:t>
      </w: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0" w:name="_Toc120274444"/>
      <w:r w:rsidRPr="00966C19">
        <w:rPr>
          <w:rFonts w:ascii="黑体" w:eastAsia="黑体" w:hint="eastAsia"/>
          <w:sz w:val="36"/>
          <w:szCs w:val="36"/>
        </w:rPr>
        <w:t>运行结果</w:t>
      </w:r>
      <w:bookmarkEnd w:id="20"/>
    </w:p>
    <w:p w:rsidR="00D32955" w:rsidRPr="002F1A0C" w:rsidRDefault="002F1A0C" w:rsidP="002F1A0C">
      <w:pPr>
        <w:pStyle w:val="2"/>
        <w:spacing w:before="160" w:after="160" w:line="360" w:lineRule="auto"/>
      </w:pPr>
      <w:bookmarkStart w:id="21" w:name="_Toc120274445"/>
      <w:r>
        <w:rPr>
          <w:rFonts w:hint="eastAsia"/>
        </w:rPr>
        <w:t xml:space="preserve">5.1 </w:t>
      </w:r>
      <w:r w:rsidR="00D32955" w:rsidRPr="002F1A0C">
        <w:rPr>
          <w:rFonts w:hint="eastAsia"/>
        </w:rPr>
        <w:t>运行环境</w:t>
      </w:r>
      <w:bookmarkEnd w:id="21"/>
    </w:p>
    <w:p w:rsidR="002E2DAB" w:rsidRDefault="00D32955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 w:rsidRPr="002F1A0C">
        <w:rPr>
          <w:rFonts w:ascii="宋体" w:hAnsi="宋体" w:hint="eastAsia"/>
          <w:color w:val="000080"/>
          <w:kern w:val="44"/>
          <w:sz w:val="24"/>
        </w:rPr>
        <w:t>描述下系统运行的软硬件环境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 w:rsidR="00DD2250" w:rsidRPr="00DD2250">
        <w:rPr>
          <w:rFonts w:ascii="黑体" w:eastAsia="黑体" w:hAnsi="黑体" w:hint="eastAsia"/>
          <w:color w:val="FF0000"/>
          <w:kern w:val="44"/>
          <w:sz w:val="24"/>
        </w:rPr>
        <w:t>不同软硬件配置，所需运行时间是不同的</w:t>
      </w:r>
    </w:p>
    <w:p w:rsidR="002E2DAB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硬件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>
        <w:rPr>
          <w:rFonts w:ascii="宋体" w:hAnsi="宋体" w:hint="eastAsia"/>
          <w:color w:val="000080"/>
          <w:kern w:val="44"/>
          <w:sz w:val="24"/>
        </w:rPr>
        <w:t>可从“电脑”-</w:t>
      </w:r>
      <w:proofErr w:type="gramStart"/>
      <w:r>
        <w:rPr>
          <w:rFonts w:ascii="宋体" w:hAnsi="宋体" w:hint="eastAsia"/>
          <w:color w:val="000080"/>
          <w:kern w:val="44"/>
          <w:sz w:val="24"/>
        </w:rPr>
        <w:t>》</w:t>
      </w:r>
      <w:proofErr w:type="gramEnd"/>
      <w:r>
        <w:rPr>
          <w:rFonts w:ascii="宋体" w:hAnsi="宋体" w:hint="eastAsia"/>
          <w:color w:val="000080"/>
          <w:kern w:val="44"/>
          <w:sz w:val="24"/>
        </w:rPr>
        <w:t>“属性”</w:t>
      </w:r>
      <w:r w:rsidR="002E2DAB">
        <w:rPr>
          <w:rFonts w:ascii="宋体" w:hAnsi="宋体" w:hint="eastAsia"/>
          <w:color w:val="000080"/>
          <w:kern w:val="44"/>
          <w:sz w:val="24"/>
        </w:rPr>
        <w:t>里获取；不要直接贴图，要概括下，给出会影响运行结果的配置，即CUP主频、内存</w:t>
      </w:r>
    </w:p>
    <w:p w:rsidR="00D32955" w:rsidRPr="002F1A0C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软件：</w:t>
      </w:r>
      <w:r w:rsidR="002E2DAB">
        <w:rPr>
          <w:rFonts w:ascii="宋体" w:hAnsi="宋体" w:hint="eastAsia"/>
          <w:color w:val="000080"/>
          <w:kern w:val="44"/>
          <w:sz w:val="24"/>
        </w:rPr>
        <w:t>给出会影响运行结果的软件，包括所使用的操作系统、</w:t>
      </w:r>
      <w:r>
        <w:rPr>
          <w:rFonts w:ascii="宋体" w:hAnsi="宋体" w:hint="eastAsia"/>
          <w:color w:val="000080"/>
          <w:kern w:val="44"/>
          <w:sz w:val="24"/>
        </w:rPr>
        <w:t>编码工具</w:t>
      </w:r>
    </w:p>
    <w:p w:rsidR="00D32955" w:rsidRPr="002F1A0C" w:rsidRDefault="002F1A0C" w:rsidP="002F1A0C">
      <w:pPr>
        <w:pStyle w:val="2"/>
        <w:spacing w:before="160" w:after="160" w:line="360" w:lineRule="auto"/>
      </w:pPr>
      <w:bookmarkStart w:id="22" w:name="_Toc120274446"/>
      <w:r>
        <w:rPr>
          <w:rFonts w:hint="eastAsia"/>
        </w:rPr>
        <w:t xml:space="preserve">5.2 </w:t>
      </w:r>
      <w:r w:rsidR="009704B6">
        <w:rPr>
          <w:rFonts w:hint="eastAsia"/>
        </w:rPr>
        <w:t>服务模式</w:t>
      </w:r>
      <w:bookmarkEnd w:id="22"/>
    </w:p>
    <w:p w:rsidR="00D32955" w:rsidRDefault="00822826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 w:rsidRPr="00822826">
        <w:rPr>
          <w:rFonts w:ascii="宋体" w:hAnsi="宋体" w:hint="eastAsia"/>
          <w:kern w:val="44"/>
          <w:sz w:val="36"/>
          <w:szCs w:val="36"/>
        </w:rPr>
        <w:t xml:space="preserve"> </w:t>
      </w:r>
      <w:r w:rsidR="002E2DAB">
        <w:rPr>
          <w:rFonts w:ascii="宋体" w:hAnsi="宋体" w:hint="eastAsia"/>
          <w:color w:val="000080"/>
          <w:kern w:val="44"/>
          <w:sz w:val="24"/>
        </w:rPr>
        <w:t>（1）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网站</w:t>
      </w:r>
      <w:r w:rsidR="002E2DAB">
        <w:rPr>
          <w:rFonts w:ascii="宋体" w:hAnsi="宋体" w:hint="eastAsia"/>
          <w:color w:val="000080"/>
          <w:kern w:val="44"/>
          <w:sz w:val="24"/>
        </w:rPr>
        <w:t>的，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描述下</w:t>
      </w:r>
      <w:r w:rsidR="002E2DAB">
        <w:rPr>
          <w:rFonts w:ascii="宋体" w:hAnsi="宋体" w:hint="eastAsia"/>
          <w:color w:val="000080"/>
          <w:kern w:val="44"/>
          <w:sz w:val="24"/>
        </w:rPr>
        <w:t>其Internet服务模式，即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用什么方式发布本系统的，是IIS，是APACHE,，还是</w:t>
      </w:r>
      <w:r w:rsidR="002E2DAB">
        <w:rPr>
          <w:rFonts w:ascii="宋体" w:hAnsi="宋体" w:hint="eastAsia"/>
          <w:color w:val="000080"/>
          <w:kern w:val="44"/>
          <w:sz w:val="24"/>
        </w:rPr>
        <w:t xml:space="preserve">Baby Web </w:t>
      </w:r>
      <w:r w:rsidR="002E2DAB">
        <w:rPr>
          <w:rFonts w:ascii="宋体" w:hAnsi="宋体"/>
          <w:color w:val="000080"/>
          <w:kern w:val="44"/>
          <w:sz w:val="24"/>
        </w:rPr>
        <w:t>Server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。。。。</w:t>
      </w:r>
    </w:p>
    <w:p w:rsidR="002E2DAB" w:rsidRPr="002F1A0C" w:rsidRDefault="002E2DAB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 xml:space="preserve">  （2）若有后台数据库，或文件系统，则描述下其数据的配置；</w:t>
      </w:r>
    </w:p>
    <w:p w:rsidR="00884958" w:rsidRPr="002F1A0C" w:rsidRDefault="002F1A0C" w:rsidP="002F1A0C">
      <w:pPr>
        <w:pStyle w:val="2"/>
        <w:spacing w:before="160" w:after="160" w:line="360" w:lineRule="auto"/>
      </w:pPr>
      <w:bookmarkStart w:id="23" w:name="_Toc120274447"/>
      <w:r w:rsidRPr="002F1A0C">
        <w:rPr>
          <w:rFonts w:hint="eastAsia"/>
        </w:rPr>
        <w:lastRenderedPageBreak/>
        <w:t xml:space="preserve">5.3 </w:t>
      </w:r>
      <w:r w:rsidRPr="002F1A0C">
        <w:rPr>
          <w:rFonts w:hint="eastAsia"/>
        </w:rPr>
        <w:t>运行结果</w:t>
      </w:r>
      <w:bookmarkEnd w:id="23"/>
    </w:p>
    <w:p w:rsidR="002F1A0C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t>5.3.1 系统主界面</w:t>
      </w:r>
    </w:p>
    <w:p w:rsidR="002E2DAB" w:rsidRDefault="009704B6" w:rsidP="002F1A0C">
      <w:p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注意：</w:t>
      </w:r>
    </w:p>
    <w:p w:rsidR="002E2DAB" w:rsidRDefault="009704B6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截取的图片，所有图片均要居中对齐，所有图片在其正下方均要求有图标（编号+标题） 编号格式：用2位阿拉伯数字，第1位表示所在章，第二位表示其在所在章中的序号</w:t>
      </w:r>
      <w:r w:rsidR="00AD61AE" w:rsidRPr="002E2DAB">
        <w:rPr>
          <w:rFonts w:ascii="宋体" w:hAnsi="宋体" w:hint="eastAsia"/>
          <w:color w:val="FF0000"/>
          <w:kern w:val="44"/>
          <w:sz w:val="24"/>
        </w:rPr>
        <w:t>，中间用点号隔开。</w:t>
      </w:r>
    </w:p>
    <w:p w:rsidR="002E2DAB" w:rsidRDefault="008E7695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在出现图片之前，应该有一段文字描述，向读者介绍下图是啥东西，说明了什么问题，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接着来一句“如下图</w:t>
      </w:r>
      <w:r w:rsidR="002E2DAB">
        <w:rPr>
          <w:rFonts w:ascii="宋体" w:hAnsi="宋体" w:hint="eastAsia"/>
          <w:color w:val="FF0000"/>
          <w:kern w:val="44"/>
          <w:sz w:val="24"/>
        </w:rPr>
        <w:t>*.*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所示”，</w:t>
      </w:r>
      <w:r w:rsidRPr="002E2DAB">
        <w:rPr>
          <w:rFonts w:ascii="宋体" w:hAnsi="宋体" w:hint="eastAsia"/>
          <w:color w:val="FF0000"/>
          <w:kern w:val="44"/>
          <w:sz w:val="24"/>
        </w:rPr>
        <w:t>以引导读者去看图中真正重要的内容（譬如草地上有一只鸭，若不加说明，读者难以明白</w:t>
      </w:r>
      <w:r w:rsidR="00AE6EA1" w:rsidRPr="002E2DAB">
        <w:rPr>
          <w:rFonts w:ascii="宋体" w:hAnsi="宋体" w:hint="eastAsia"/>
          <w:color w:val="FF0000"/>
          <w:kern w:val="44"/>
          <w:sz w:val="24"/>
        </w:rPr>
        <w:t>你</w:t>
      </w:r>
      <w:r w:rsidRPr="002E2DAB">
        <w:rPr>
          <w:rFonts w:ascii="宋体" w:hAnsi="宋体" w:hint="eastAsia"/>
          <w:color w:val="FF0000"/>
          <w:kern w:val="44"/>
          <w:sz w:val="24"/>
        </w:rPr>
        <w:t>是</w:t>
      </w:r>
      <w:r w:rsidR="002E2DAB">
        <w:rPr>
          <w:rFonts w:ascii="宋体" w:hAnsi="宋体" w:hint="eastAsia"/>
          <w:color w:val="FF0000"/>
          <w:kern w:val="44"/>
          <w:sz w:val="24"/>
        </w:rPr>
        <w:t>想让读者看草地，还是看</w:t>
      </w:r>
      <w:r w:rsidRPr="002E2DAB">
        <w:rPr>
          <w:rFonts w:ascii="宋体" w:hAnsi="宋体" w:hint="eastAsia"/>
          <w:color w:val="FF0000"/>
          <w:kern w:val="44"/>
          <w:sz w:val="24"/>
        </w:rPr>
        <w:t>鸭子）。</w:t>
      </w:r>
    </w:p>
    <w:p w:rsidR="008E7695" w:rsidRPr="002E2DAB" w:rsidRDefault="00EB4893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运行结果也要分小节描述的，</w:t>
      </w:r>
      <w:r w:rsidR="002E2DAB">
        <w:rPr>
          <w:rFonts w:ascii="宋体" w:hAnsi="宋体" w:hint="eastAsia"/>
          <w:color w:val="FF0000"/>
          <w:kern w:val="44"/>
          <w:sz w:val="24"/>
        </w:rPr>
        <w:t>以功能名为小节标题，具有良好的逻辑层次，不</w:t>
      </w:r>
      <w:r w:rsidRPr="002E2DAB">
        <w:rPr>
          <w:rFonts w:ascii="宋体" w:hAnsi="宋体" w:hint="eastAsia"/>
          <w:color w:val="FF0000"/>
          <w:kern w:val="44"/>
          <w:sz w:val="24"/>
        </w:rPr>
        <w:t>乱堆一起</w:t>
      </w:r>
    </w:p>
    <w:p w:rsidR="002C791B" w:rsidRPr="0021144F" w:rsidRDefault="002C791B" w:rsidP="002C791B">
      <w:pPr>
        <w:ind w:left="360"/>
        <w:jc w:val="center"/>
      </w:pPr>
      <w:r w:rsidRPr="0021144F">
        <w:rPr>
          <w:noProof/>
        </w:rPr>
        <w:drawing>
          <wp:inline distT="0" distB="0" distL="0" distR="0">
            <wp:extent cx="4524375" cy="3538447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OS6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0816" cy="3543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91B" w:rsidRPr="0021144F" w:rsidRDefault="002C791B" w:rsidP="002C791B">
      <w:pPr>
        <w:pStyle w:val="ac"/>
        <w:ind w:left="1080" w:firstLineChars="1000" w:firstLine="2100"/>
      </w:pPr>
      <w:r w:rsidRPr="0021144F">
        <w:t>图</w:t>
      </w:r>
      <w:r>
        <w:t>5.*</w:t>
      </w:r>
      <w:r w:rsidRPr="0021144F">
        <w:t xml:space="preserve"> short</w:t>
      </w:r>
      <w:r w:rsidRPr="0021144F">
        <w:t>型数据的运行结果</w:t>
      </w:r>
    </w:p>
    <w:p w:rsidR="008E7695" w:rsidRDefault="008E7695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C791B" w:rsidRPr="0021144F" w:rsidRDefault="002C791B" w:rsidP="002C791B">
      <w:pPr>
        <w:jc w:val="center"/>
      </w:pPr>
      <w:r w:rsidRPr="0021144F">
        <w:rPr>
          <w:noProof/>
        </w:rPr>
        <w:lastRenderedPageBreak/>
        <w:drawing>
          <wp:inline distT="0" distB="0" distL="0" distR="0">
            <wp:extent cx="3429000" cy="2425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操作系统课设截图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156" cy="243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91B" w:rsidRDefault="002C791B" w:rsidP="002C791B">
      <w:pPr>
        <w:jc w:val="center"/>
      </w:pPr>
      <w:r w:rsidRPr="0021144F">
        <w:t>图</w:t>
      </w:r>
      <w:r>
        <w:t>5.*</w:t>
      </w:r>
      <w:r w:rsidRPr="0021144F">
        <w:t xml:space="preserve"> </w:t>
      </w:r>
      <w:r w:rsidRPr="0021144F">
        <w:t>运行结果统计</w:t>
      </w:r>
    </w:p>
    <w:p w:rsidR="002C791B" w:rsidRP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F1A0C" w:rsidRPr="00580737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t>5.3.2 。。。</w:t>
      </w:r>
    </w:p>
    <w:p w:rsidR="00884958" w:rsidRDefault="00DD2250" w:rsidP="00DD2250">
      <w:pPr>
        <w:pStyle w:val="2"/>
        <w:spacing w:before="160" w:after="160" w:line="360" w:lineRule="auto"/>
      </w:pPr>
      <w:bookmarkStart w:id="24" w:name="_Toc120274448"/>
      <w:r>
        <w:rPr>
          <w:rFonts w:hint="eastAsia"/>
        </w:rPr>
        <w:t xml:space="preserve">5.4 </w:t>
      </w:r>
      <w:r w:rsidRPr="00DD2250">
        <w:rPr>
          <w:rFonts w:hint="eastAsia"/>
        </w:rPr>
        <w:t>实验结果分析</w:t>
      </w:r>
      <w:bookmarkEnd w:id="24"/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rFonts w:hint="eastAsia"/>
          <w:color w:val="FF0000"/>
          <w:sz w:val="24"/>
        </w:rPr>
        <w:t>在运行结果图中已给出可视分析的，本节内容可以省略；如果未给出的，则需要</w:t>
      </w:r>
      <w:r w:rsidRPr="002C791B">
        <w:rPr>
          <w:rFonts w:hint="eastAsia"/>
          <w:sz w:val="24"/>
        </w:rPr>
        <w:t>把运行所需的参数和时间</w:t>
      </w:r>
      <w:r w:rsidRPr="002C791B">
        <w:rPr>
          <w:sz w:val="24"/>
        </w:rPr>
        <w:t>写到</w:t>
      </w:r>
      <w:r w:rsidRPr="002C791B">
        <w:rPr>
          <w:sz w:val="24"/>
        </w:rPr>
        <w:t>txt</w:t>
      </w:r>
      <w:r w:rsidRPr="002C791B">
        <w:rPr>
          <w:sz w:val="24"/>
        </w:rPr>
        <w:t>文档里，</w:t>
      </w:r>
      <w:r w:rsidRPr="002C791B">
        <w:rPr>
          <w:rFonts w:hint="eastAsia"/>
          <w:sz w:val="24"/>
        </w:rPr>
        <w:t>（</w:t>
      </w:r>
      <w:r w:rsidRPr="002C791B">
        <w:rPr>
          <w:rFonts w:hint="eastAsia"/>
          <w:sz w:val="24"/>
        </w:rPr>
        <w:t>VC</w:t>
      </w:r>
      <w:r w:rsidRPr="002C791B">
        <w:rPr>
          <w:rFonts w:hint="eastAsia"/>
          <w:sz w:val="24"/>
        </w:rPr>
        <w:t>里可</w:t>
      </w:r>
      <w:r w:rsidRPr="002C791B">
        <w:rPr>
          <w:sz w:val="24"/>
        </w:rPr>
        <w:t>用</w:t>
      </w:r>
      <w:r w:rsidRPr="002C791B">
        <w:rPr>
          <w:sz w:val="24"/>
        </w:rPr>
        <w:t>“</w:t>
      </w:r>
      <w:proofErr w:type="spellStart"/>
      <w:r w:rsidRPr="002C791B">
        <w:rPr>
          <w:sz w:val="24"/>
        </w:rPr>
        <w:t>ofstream</w:t>
      </w:r>
      <w:proofErr w:type="spellEnd"/>
      <w:r w:rsidRPr="002C791B">
        <w:rPr>
          <w:sz w:val="24"/>
        </w:rPr>
        <w:t xml:space="preserve">  </w:t>
      </w:r>
      <w:proofErr w:type="spellStart"/>
      <w:r w:rsidRPr="002C791B">
        <w:rPr>
          <w:sz w:val="24"/>
        </w:rPr>
        <w:t>outFile</w:t>
      </w:r>
      <w:proofErr w:type="spellEnd"/>
      <w:r w:rsidRPr="002C791B">
        <w:rPr>
          <w:sz w:val="24"/>
        </w:rPr>
        <w:t>”</w:t>
      </w:r>
      <w:r w:rsidRPr="002C791B">
        <w:rPr>
          <w:sz w:val="24"/>
        </w:rPr>
        <w:t>写的），（注意：两个值之间用逗号分隔，或用</w:t>
      </w:r>
      <w:r w:rsidRPr="002C791B">
        <w:rPr>
          <w:sz w:val="24"/>
        </w:rPr>
        <w:t>tab</w:t>
      </w:r>
      <w:r w:rsidRPr="002C791B">
        <w:rPr>
          <w:sz w:val="24"/>
        </w:rPr>
        <w:t>键分隔；</w:t>
      </w:r>
      <w:r w:rsidRPr="002C791B">
        <w:rPr>
          <w:sz w:val="24"/>
        </w:rPr>
        <w:t xml:space="preserve"> </w:t>
      </w:r>
      <w:r w:rsidRPr="002C791B">
        <w:rPr>
          <w:sz w:val="24"/>
        </w:rPr>
        <w:t>一项占一行，记得换行）；然后对保存好的</w:t>
      </w:r>
      <w:r w:rsidRPr="002C791B">
        <w:rPr>
          <w:sz w:val="24"/>
        </w:rPr>
        <w:t>txt</w:t>
      </w:r>
      <w:r w:rsidRPr="002C791B">
        <w:rPr>
          <w:sz w:val="24"/>
        </w:rPr>
        <w:t>文件，直接把扩展名修改成</w:t>
      </w:r>
      <w:r w:rsidRPr="002C791B">
        <w:rPr>
          <w:sz w:val="24"/>
        </w:rPr>
        <w:t>*.csv</w:t>
      </w:r>
      <w:r w:rsidRPr="002C791B">
        <w:rPr>
          <w:sz w:val="24"/>
        </w:rPr>
        <w:t>。</w:t>
      </w:r>
      <w:r w:rsidRPr="002C791B">
        <w:rPr>
          <w:sz w:val="24"/>
        </w:rPr>
        <w:t xml:space="preserve"> </w:t>
      </w:r>
      <w:r w:rsidRPr="002C791B">
        <w:rPr>
          <w:sz w:val="24"/>
        </w:rPr>
        <w:t>如果需要</w:t>
      </w:r>
      <w:r w:rsidRPr="002C791B">
        <w:rPr>
          <w:sz w:val="24"/>
        </w:rPr>
        <w:t>2</w:t>
      </w:r>
      <w:r w:rsidRPr="002C791B">
        <w:rPr>
          <w:sz w:val="24"/>
        </w:rPr>
        <w:t>列数据，如下图，修改成</w:t>
      </w:r>
      <w:r w:rsidRPr="002C791B">
        <w:rPr>
          <w:sz w:val="24"/>
        </w:rPr>
        <w:t>*.csv</w:t>
      </w:r>
      <w:r w:rsidRPr="002C791B">
        <w:rPr>
          <w:sz w:val="24"/>
        </w:rPr>
        <w:t>格式后打开，自动变成</w:t>
      </w:r>
      <w:r w:rsidRPr="002C791B">
        <w:rPr>
          <w:sz w:val="24"/>
        </w:rPr>
        <w:t>2</w:t>
      </w:r>
      <w:r w:rsidRPr="002C791B">
        <w:rPr>
          <w:sz w:val="24"/>
        </w:rPr>
        <w:t>列。</w:t>
      </w:r>
      <w:r w:rsidRPr="002C791B">
        <w:rPr>
          <w:rFonts w:eastAsia="黑体" w:hAnsi="黑体"/>
          <w:color w:val="C00000"/>
          <w:sz w:val="24"/>
        </w:rPr>
        <w:t>一个字都无需手工键入！</w:t>
      </w:r>
      <w:r w:rsidRPr="002C791B">
        <w:rPr>
          <w:sz w:val="24"/>
        </w:rPr>
        <w:t xml:space="preserve"> </w:t>
      </w:r>
    </w:p>
    <w:p w:rsidR="002C791B" w:rsidRPr="002C791B" w:rsidRDefault="002C791B" w:rsidP="002C791B">
      <w:pPr>
        <w:spacing w:line="300" w:lineRule="auto"/>
        <w:rPr>
          <w:sz w:val="24"/>
        </w:rPr>
      </w:pPr>
      <w:r w:rsidRPr="002C791B">
        <w:rPr>
          <w:sz w:val="24"/>
        </w:rPr>
        <w:t>在菜单条上选</w:t>
      </w:r>
      <w:r w:rsidRPr="002C791B">
        <w:rPr>
          <w:sz w:val="24"/>
        </w:rPr>
        <w:t>“</w:t>
      </w:r>
      <w:r w:rsidRPr="002C791B">
        <w:rPr>
          <w:sz w:val="24"/>
        </w:rPr>
        <w:t>插入</w:t>
      </w:r>
      <w:r w:rsidRPr="002C791B">
        <w:rPr>
          <w:sz w:val="24"/>
        </w:rPr>
        <w:t>”→ “</w:t>
      </w:r>
      <w:r w:rsidRPr="002C791B">
        <w:rPr>
          <w:sz w:val="24"/>
        </w:rPr>
        <w:t>图表</w:t>
      </w:r>
      <w:r w:rsidRPr="002C791B">
        <w:rPr>
          <w:sz w:val="24"/>
        </w:rPr>
        <w:t>”</w:t>
      </w:r>
      <w:r w:rsidRPr="002C791B">
        <w:rPr>
          <w:sz w:val="24"/>
        </w:rPr>
        <w:t>，选择</w:t>
      </w:r>
      <w:r w:rsidRPr="002C791B">
        <w:rPr>
          <w:sz w:val="24"/>
        </w:rPr>
        <w:t>“</w:t>
      </w:r>
      <w:r w:rsidRPr="002C791B">
        <w:rPr>
          <w:sz w:val="24"/>
        </w:rPr>
        <w:t>折线图</w:t>
      </w:r>
      <w:r w:rsidRPr="002C791B">
        <w:rPr>
          <w:sz w:val="24"/>
        </w:rPr>
        <w:t>”</w:t>
      </w:r>
      <w:r w:rsidRPr="002C791B">
        <w:rPr>
          <w:sz w:val="24"/>
        </w:rPr>
        <w:t>。然后点击菜单条中</w:t>
      </w:r>
      <w:r w:rsidRPr="002C791B">
        <w:rPr>
          <w:sz w:val="24"/>
        </w:rPr>
        <w:t>“</w:t>
      </w:r>
      <w:r w:rsidRPr="002C791B">
        <w:rPr>
          <w:sz w:val="24"/>
        </w:rPr>
        <w:t>设计</w:t>
      </w:r>
      <w:r w:rsidRPr="002C791B">
        <w:rPr>
          <w:sz w:val="24"/>
        </w:rPr>
        <w:t>”</w:t>
      </w:r>
      <w:r w:rsidRPr="002C791B">
        <w:rPr>
          <w:sz w:val="24"/>
        </w:rPr>
        <w:t>，在工具栏里选中</w:t>
      </w:r>
      <w:r w:rsidRPr="002C791B">
        <w:rPr>
          <w:sz w:val="24"/>
        </w:rPr>
        <w:t>“</w:t>
      </w:r>
      <w:r w:rsidRPr="002C791B">
        <w:rPr>
          <w:sz w:val="24"/>
        </w:rPr>
        <w:t>选择数据</w:t>
      </w:r>
      <w:r w:rsidRPr="002C791B">
        <w:rPr>
          <w:sz w:val="24"/>
        </w:rPr>
        <w:t>”</w:t>
      </w:r>
      <w:r w:rsidRPr="002C791B">
        <w:rPr>
          <w:sz w:val="24"/>
        </w:rPr>
        <w:t>，先选纵坐标数据列，再选横坐标数据列。</w:t>
      </w:r>
    </w:p>
    <w:p w:rsidR="002C791B" w:rsidRPr="00207685" w:rsidRDefault="00F60F44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965200</wp:posOffset>
                </wp:positionH>
                <wp:positionV relativeFrom="paragraph">
                  <wp:posOffset>157480</wp:posOffset>
                </wp:positionV>
                <wp:extent cx="2089150" cy="388620"/>
                <wp:effectExtent l="3175" t="0" r="3175" b="0"/>
                <wp:wrapNone/>
                <wp:docPr id="4" name="Text Box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8915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39B9" w:rsidRPr="00BD2B10" w:rsidRDefault="00D539B9" w:rsidP="002C791B">
                            <w:pPr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</w:pPr>
                            <w:r w:rsidRPr="00BD2B10"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  <w:t>当序列</w:t>
                            </w:r>
                            <w:r>
                              <w:rPr>
                                <w:rFonts w:eastAsia="华文行楷" w:hint="eastAsia"/>
                                <w:sz w:val="30"/>
                                <w:szCs w:val="30"/>
                              </w:rPr>
                              <w:t>长度是</w:t>
                            </w:r>
                            <w:r w:rsidRPr="00BD2B10"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  <w:t>41</w:t>
                            </w:r>
                            <w:r w:rsidRPr="00BD2B10"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  <w:t>个时</w:t>
                            </w:r>
                            <w:r>
                              <w:rPr>
                                <w:rFonts w:eastAsia="华文行楷" w:hint="eastAsia"/>
                                <w:sz w:val="30"/>
                                <w:szCs w:val="30"/>
                              </w:rPr>
                              <w:t>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50" o:spid="_x0000_s1088" type="#_x0000_t202" style="position:absolute;left:0;text-align:left;margin-left:76pt;margin-top:12.4pt;width:164.5pt;height:30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" stroked="f">
                <v:textbox>
                  <w:txbxContent>
                    <w:p w:rsidR="00D539B9" w:rsidRPr="00BD2B10" w:rsidRDefault="00D539B9" w:rsidP="002C791B">
                      <w:pPr>
                        <w:rPr>
                          <w:rFonts w:eastAsia="华文行楷"/>
                          <w:sz w:val="30"/>
                          <w:szCs w:val="30"/>
                        </w:rPr>
                      </w:pPr>
                      <w:r w:rsidRPr="00BD2B10">
                        <w:rPr>
                          <w:rFonts w:eastAsia="华文行楷"/>
                          <w:sz w:val="30"/>
                          <w:szCs w:val="30"/>
                        </w:rPr>
                        <w:t>当序列</w:t>
                      </w:r>
                      <w:r>
                        <w:rPr>
                          <w:rFonts w:eastAsia="华文行楷" w:hint="eastAsia"/>
                          <w:sz w:val="30"/>
                          <w:szCs w:val="30"/>
                        </w:rPr>
                        <w:t>长度是</w:t>
                      </w:r>
                      <w:r w:rsidRPr="00BD2B10">
                        <w:rPr>
                          <w:rFonts w:eastAsia="华文行楷"/>
                          <w:sz w:val="30"/>
                          <w:szCs w:val="30"/>
                        </w:rPr>
                        <w:t>41</w:t>
                      </w:r>
                      <w:r w:rsidRPr="00BD2B10">
                        <w:rPr>
                          <w:rFonts w:eastAsia="华文行楷"/>
                          <w:sz w:val="30"/>
                          <w:szCs w:val="30"/>
                        </w:rPr>
                        <w:t>个时</w:t>
                      </w:r>
                      <w:r>
                        <w:rPr>
                          <w:rFonts w:eastAsia="华文行楷" w:hint="eastAsia"/>
                          <w:sz w:val="30"/>
                          <w:szCs w:val="30"/>
                        </w:rPr>
                        <w:t>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黑体"/>
          <w:b/>
          <w:noProof/>
          <w:color w:val="0000CC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476500</wp:posOffset>
                </wp:positionH>
                <wp:positionV relativeFrom="paragraph">
                  <wp:posOffset>1734820</wp:posOffset>
                </wp:positionV>
                <wp:extent cx="215900" cy="203200"/>
                <wp:effectExtent l="19050" t="20320" r="22225" b="24130"/>
                <wp:wrapNone/>
                <wp:docPr id="3" name="Oval 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0320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34925">
                          <a:solidFill>
                            <a:srgbClr val="C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9" o:spid="_x0000_s1026" style="position:absolute;left:0;text-align:left;margin-left:195pt;margin-top:136.6pt;width:17pt;height:1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" strokecolor="#c00000" strokeweight="2.75pt">
                <v:fill opacity="0"/>
              </v:oval>
            </w:pict>
          </mc:Fallback>
        </mc:AlternateContent>
      </w:r>
      <w:r w:rsidR="002C791B"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>
            <wp:extent cx="5262880" cy="3136900"/>
            <wp:effectExtent l="19050" t="0" r="0" b="0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313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91B" w:rsidRPr="00207685" w:rsidRDefault="00F60F44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78685</wp:posOffset>
                </wp:positionH>
                <wp:positionV relativeFrom="paragraph">
                  <wp:posOffset>288925</wp:posOffset>
                </wp:positionV>
                <wp:extent cx="3545840" cy="388620"/>
                <wp:effectExtent l="0" t="3175" r="0" b="0"/>
                <wp:wrapNone/>
                <wp:docPr id="2" name="Text Box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4584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39B9" w:rsidRPr="00227CDD" w:rsidRDefault="00D539B9" w:rsidP="002C791B">
                            <w:pPr>
                              <w:rPr>
                                <w:rFonts w:eastAsia="华文行楷"/>
                                <w:color w:val="C00000"/>
                                <w:sz w:val="30"/>
                                <w:szCs w:val="30"/>
                              </w:rPr>
                            </w:pPr>
                            <w:r w:rsidRPr="00227CDD">
                              <w:rPr>
                                <w:rFonts w:eastAsia="华文行楷" w:hint="eastAsia"/>
                                <w:color w:val="C00000"/>
                                <w:sz w:val="30"/>
                                <w:szCs w:val="30"/>
                              </w:rPr>
                              <w:t>记得圈出</w:t>
                            </w:r>
                            <w:r w:rsidRPr="00227CDD">
                              <w:rPr>
                                <w:rFonts w:eastAsia="华文行楷" w:hint="eastAsia"/>
                                <w:color w:val="C00000"/>
                                <w:sz w:val="30"/>
                                <w:szCs w:val="30"/>
                              </w:rPr>
                              <w:t>Operating Point</w:t>
                            </w:r>
                            <w:r>
                              <w:rPr>
                                <w:rFonts w:eastAsia="华文行楷" w:hint="eastAsia"/>
                                <w:color w:val="C00000"/>
                                <w:sz w:val="30"/>
                                <w:szCs w:val="30"/>
                              </w:rPr>
                              <w:t>,^_^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51" o:spid="_x0000_s1089" type="#_x0000_t202" style="position:absolute;left:0;text-align:left;margin-left:171.55pt;margin-top:22.75pt;width:279.2pt;height:30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" stroked="f">
                <v:textbox>
                  <w:txbxContent>
                    <w:p w:rsidR="00D539B9" w:rsidRPr="00227CDD" w:rsidRDefault="00D539B9" w:rsidP="002C791B">
                      <w:pPr>
                        <w:rPr>
                          <w:rFonts w:eastAsia="华文行楷"/>
                          <w:color w:val="C00000"/>
                          <w:sz w:val="30"/>
                          <w:szCs w:val="30"/>
                        </w:rPr>
                      </w:pPr>
                      <w:r w:rsidRPr="00227CDD">
                        <w:rPr>
                          <w:rFonts w:eastAsia="华文行楷" w:hint="eastAsia"/>
                          <w:color w:val="C00000"/>
                          <w:sz w:val="30"/>
                          <w:szCs w:val="30"/>
                        </w:rPr>
                        <w:t>记得圈出</w:t>
                      </w:r>
                      <w:r w:rsidRPr="00227CDD">
                        <w:rPr>
                          <w:rFonts w:eastAsia="华文行楷" w:hint="eastAsia"/>
                          <w:color w:val="C00000"/>
                          <w:sz w:val="30"/>
                          <w:szCs w:val="30"/>
                        </w:rPr>
                        <w:t>Operating Point</w:t>
                      </w:r>
                      <w:r>
                        <w:rPr>
                          <w:rFonts w:eastAsia="华文行楷" w:hint="eastAsia"/>
                          <w:color w:val="C00000"/>
                          <w:sz w:val="30"/>
                          <w:szCs w:val="30"/>
                        </w:rPr>
                        <w:t>,^_^</w:t>
                      </w:r>
                    </w:p>
                  </w:txbxContent>
                </v:textbox>
              </v:shape>
            </w:pict>
          </mc:Fallback>
        </mc:AlternateContent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sz w:val="24"/>
        </w:rPr>
        <w:t>横纵轴，</w:t>
      </w:r>
      <w:proofErr w:type="gramStart"/>
      <w:r w:rsidRPr="002C791B">
        <w:rPr>
          <w:sz w:val="24"/>
        </w:rPr>
        <w:t>添加坐</w:t>
      </w:r>
      <w:proofErr w:type="gramEnd"/>
      <w:r w:rsidRPr="002C791B">
        <w:rPr>
          <w:sz w:val="24"/>
        </w:rPr>
        <w:t>坐标轴标题</w:t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:rsidR="002C791B" w:rsidRDefault="002C791B" w:rsidP="002C791B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把这个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里的图形，</w:t>
      </w:r>
      <w:r>
        <w:rPr>
          <w:rFonts w:hint="eastAsia"/>
          <w:sz w:val="24"/>
        </w:rPr>
        <w:t>copy</w:t>
      </w:r>
      <w:r>
        <w:rPr>
          <w:rFonts w:hint="eastAsia"/>
          <w:sz w:val="24"/>
        </w:rPr>
        <w:t>下矢量图，直接贴到</w:t>
      </w:r>
      <w:r>
        <w:rPr>
          <w:rFonts w:hint="eastAsia"/>
          <w:sz w:val="24"/>
        </w:rPr>
        <w:t>word</w:t>
      </w:r>
      <w:r>
        <w:rPr>
          <w:rFonts w:hint="eastAsia"/>
          <w:sz w:val="24"/>
        </w:rPr>
        <w:t>里，如下：</w:t>
      </w:r>
    </w:p>
    <w:p w:rsidR="002C791B" w:rsidRPr="002C791B" w:rsidRDefault="002C791B" w:rsidP="002C791B">
      <w:pPr>
        <w:spacing w:line="300" w:lineRule="auto"/>
        <w:ind w:firstLineChars="200" w:firstLine="643"/>
        <w:rPr>
          <w:sz w:val="24"/>
        </w:rPr>
      </w:pPr>
      <w:r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>
            <wp:extent cx="3060745" cy="1546639"/>
            <wp:effectExtent l="19050" t="0" r="25355" b="0"/>
            <wp:docPr id="33" name="图表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5" w:name="_Toc120274449"/>
      <w:r w:rsidRPr="00966C19">
        <w:rPr>
          <w:rFonts w:ascii="黑体" w:eastAsia="黑体" w:hint="eastAsia"/>
          <w:sz w:val="36"/>
          <w:szCs w:val="36"/>
        </w:rPr>
        <w:t>调试和改进</w:t>
      </w:r>
      <w:bookmarkEnd w:id="25"/>
    </w:p>
    <w:p w:rsidR="00822826" w:rsidRPr="00822826" w:rsidRDefault="00822826" w:rsidP="00822826">
      <w:pPr>
        <w:spacing w:line="300" w:lineRule="auto"/>
        <w:jc w:val="left"/>
        <w:rPr>
          <w:rFonts w:ascii="宋体" w:hAnsi="宋体"/>
          <w:kern w:val="44"/>
          <w:sz w:val="36"/>
          <w:szCs w:val="36"/>
        </w:rPr>
      </w:pPr>
      <w:r w:rsidRPr="00822826">
        <w:rPr>
          <w:rFonts w:ascii="宋体" w:hAnsi="宋体" w:hint="eastAsia"/>
          <w:kern w:val="44"/>
          <w:sz w:val="36"/>
          <w:szCs w:val="36"/>
        </w:rPr>
        <w:t>等到程序完成后再写</w:t>
      </w:r>
    </w:p>
    <w:p w:rsidR="00822826" w:rsidRDefault="00822826" w:rsidP="00822826">
      <w:pPr>
        <w:tabs>
          <w:tab w:val="left" w:pos="4480"/>
        </w:tabs>
        <w:ind w:left="840"/>
      </w:pPr>
    </w:p>
    <w:p w:rsidR="00F67C01" w:rsidRPr="002E2DAB" w:rsidRDefault="00F67C01" w:rsidP="00F67C01">
      <w:pPr>
        <w:spacing w:line="300" w:lineRule="auto"/>
        <w:jc w:val="left"/>
        <w:rPr>
          <w:rFonts w:eastAsia="黑体"/>
          <w:b/>
          <w:bCs/>
          <w:kern w:val="44"/>
          <w:sz w:val="24"/>
        </w:rPr>
      </w:pPr>
      <w:r w:rsidRPr="002E2DAB">
        <w:rPr>
          <w:rFonts w:hint="eastAsia"/>
          <w:sz w:val="24"/>
        </w:rPr>
        <w:t>描述调试过程中遇到的问题是如何解决的，算法的分析和改进思想</w:t>
      </w: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6" w:name="_Toc120274450"/>
      <w:r w:rsidRPr="00966C19">
        <w:rPr>
          <w:rFonts w:ascii="黑体" w:eastAsia="黑体" w:hint="eastAsia"/>
          <w:sz w:val="36"/>
          <w:szCs w:val="36"/>
        </w:rPr>
        <w:lastRenderedPageBreak/>
        <w:t>心得和结论</w:t>
      </w:r>
      <w:bookmarkEnd w:id="26"/>
    </w:p>
    <w:p w:rsidR="00F67C01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7" w:name="_Toc120274451"/>
      <w:r w:rsidRPr="007D431C">
        <w:rPr>
          <w:rFonts w:hint="eastAsia"/>
        </w:rPr>
        <w:t>结论</w:t>
      </w:r>
      <w:r w:rsidR="00DD2250">
        <w:rPr>
          <w:rFonts w:hint="eastAsia"/>
        </w:rPr>
        <w:t>和体会</w:t>
      </w:r>
      <w:bookmarkEnd w:id="27"/>
    </w:p>
    <w:p w:rsidR="00DD2250" w:rsidRDefault="00DD2250" w:rsidP="00DD2250">
      <w:pPr>
        <w:pStyle w:val="ac"/>
        <w:ind w:left="390" w:firstLineChars="0" w:firstLine="0"/>
        <w:rPr>
          <w:sz w:val="24"/>
        </w:rPr>
      </w:pPr>
      <w:r w:rsidRPr="002E2DAB">
        <w:rPr>
          <w:rFonts w:hint="eastAsia"/>
          <w:sz w:val="24"/>
        </w:rPr>
        <w:t>描述本系统的贡献</w:t>
      </w:r>
      <w:r>
        <w:rPr>
          <w:rFonts w:hint="eastAsia"/>
          <w:sz w:val="24"/>
        </w:rPr>
        <w:t>（完成了啥）</w:t>
      </w:r>
      <w:r w:rsidRPr="002E2DAB">
        <w:rPr>
          <w:rFonts w:hint="eastAsia"/>
          <w:sz w:val="24"/>
        </w:rPr>
        <w:t>、优缺点，</w:t>
      </w:r>
    </w:p>
    <w:p w:rsidR="00DD2250" w:rsidRPr="00DD2250" w:rsidRDefault="00DD2250" w:rsidP="00DD2250">
      <w:pPr>
        <w:pStyle w:val="ac"/>
        <w:ind w:left="390" w:firstLineChars="0" w:firstLine="0"/>
      </w:pPr>
      <w:r w:rsidRPr="002E2DAB">
        <w:rPr>
          <w:rFonts w:hint="eastAsia"/>
          <w:sz w:val="24"/>
        </w:rPr>
        <w:t>描述</w:t>
      </w:r>
      <w:r>
        <w:rPr>
          <w:rFonts w:hint="eastAsia"/>
          <w:sz w:val="24"/>
        </w:rPr>
        <w:t>作者的</w:t>
      </w:r>
      <w:r w:rsidRPr="002E2DAB">
        <w:rPr>
          <w:rFonts w:hint="eastAsia"/>
          <w:sz w:val="24"/>
        </w:rPr>
        <w:t>经验、体会</w:t>
      </w:r>
      <w:r>
        <w:rPr>
          <w:rFonts w:hint="eastAsia"/>
          <w:sz w:val="24"/>
        </w:rPr>
        <w:t>（</w:t>
      </w:r>
      <w:r w:rsidRPr="00DD2250">
        <w:rPr>
          <w:rFonts w:hint="eastAsia"/>
          <w:color w:val="FF0000"/>
          <w:sz w:val="24"/>
        </w:rPr>
        <w:t>这是个性化特征，佐证作者的量、独立完成；若非自己亲自做的，是没有很多具体细节体会的</w:t>
      </w:r>
      <w:r>
        <w:rPr>
          <w:rFonts w:hint="eastAsia"/>
          <w:sz w:val="24"/>
        </w:rPr>
        <w:t>）</w:t>
      </w:r>
    </w:p>
    <w:p w:rsidR="007D431C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8" w:name="_Toc120274452"/>
      <w:r w:rsidRPr="007D431C">
        <w:rPr>
          <w:rFonts w:hint="eastAsia"/>
        </w:rPr>
        <w:t>进一步改进方向</w:t>
      </w:r>
      <w:bookmarkEnd w:id="28"/>
    </w:p>
    <w:p w:rsidR="00DD2250" w:rsidRDefault="00DD2250" w:rsidP="00DD2250">
      <w:pPr>
        <w:pStyle w:val="ac"/>
        <w:spacing w:line="300" w:lineRule="auto"/>
        <w:ind w:left="420" w:firstLineChars="0" w:firstLine="0"/>
        <w:jc w:val="left"/>
        <w:rPr>
          <w:color w:val="FF0000"/>
          <w:sz w:val="24"/>
        </w:rPr>
      </w:pPr>
      <w:r w:rsidRPr="00DD2250">
        <w:rPr>
          <w:rFonts w:hint="eastAsia"/>
          <w:sz w:val="24"/>
        </w:rPr>
        <w:t>描述进一步改进方向</w:t>
      </w:r>
      <w:r>
        <w:rPr>
          <w:rFonts w:hint="eastAsia"/>
          <w:sz w:val="24"/>
        </w:rPr>
        <w:t>；如果再给出一个学期，本系统</w:t>
      </w:r>
      <w:proofErr w:type="gramStart"/>
      <w:r>
        <w:rPr>
          <w:rFonts w:hint="eastAsia"/>
          <w:sz w:val="24"/>
        </w:rPr>
        <w:t>之上还</w:t>
      </w:r>
      <w:proofErr w:type="gramEnd"/>
      <w:r>
        <w:rPr>
          <w:rFonts w:hint="eastAsia"/>
          <w:sz w:val="24"/>
        </w:rPr>
        <w:t>可以再添加什么，可以如何改进。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所谓</w:t>
      </w:r>
      <w:r>
        <w:rPr>
          <w:sz w:val="24"/>
        </w:rPr>
        <w:t xml:space="preserve"> </w:t>
      </w:r>
      <w:r w:rsidRPr="00122659">
        <w:rPr>
          <w:color w:val="FF0000"/>
          <w:sz w:val="24"/>
        </w:rPr>
        <w:t xml:space="preserve"> Learning by doing</w:t>
      </w:r>
      <w:r w:rsidRPr="00122659">
        <w:rPr>
          <w:rFonts w:hint="eastAsia"/>
          <w:color w:val="FF0000"/>
          <w:sz w:val="24"/>
        </w:rPr>
        <w:t>，</w:t>
      </w:r>
      <w:r w:rsidRPr="00122659">
        <w:rPr>
          <w:rFonts w:hint="eastAsia"/>
          <w:color w:val="FF0000"/>
          <w:sz w:val="24"/>
        </w:rPr>
        <w:t xml:space="preserve"> </w:t>
      </w:r>
      <w:r w:rsidRPr="00122659">
        <w:rPr>
          <w:rFonts w:hint="eastAsia"/>
          <w:color w:val="FF0000"/>
          <w:sz w:val="24"/>
        </w:rPr>
        <w:t>自己</w:t>
      </w:r>
      <w:r w:rsidR="00122659" w:rsidRPr="00122659">
        <w:rPr>
          <w:rFonts w:hint="eastAsia"/>
          <w:color w:val="FF0000"/>
          <w:sz w:val="24"/>
        </w:rPr>
        <w:t>一步一步做的，一定</w:t>
      </w:r>
      <w:r w:rsidR="00122659">
        <w:rPr>
          <w:rFonts w:hint="eastAsia"/>
          <w:color w:val="FF0000"/>
          <w:sz w:val="24"/>
        </w:rPr>
        <w:t>能够针对本系统，说得出接下来还</w:t>
      </w:r>
      <w:r w:rsidR="00122659" w:rsidRPr="00122659">
        <w:rPr>
          <w:rFonts w:hint="eastAsia"/>
          <w:color w:val="FF0000"/>
          <w:sz w:val="24"/>
        </w:rPr>
        <w:t>可以怎么做</w:t>
      </w:r>
      <w:r w:rsidR="00122659">
        <w:rPr>
          <w:rFonts w:hint="eastAsia"/>
          <w:color w:val="FF0000"/>
          <w:sz w:val="24"/>
        </w:rPr>
        <w:t>。</w:t>
      </w:r>
      <w:proofErr w:type="gramStart"/>
      <w:r w:rsidR="00122659">
        <w:rPr>
          <w:rFonts w:hint="eastAsia"/>
          <w:color w:val="FF0000"/>
          <w:sz w:val="24"/>
        </w:rPr>
        <w:t>课设的</w:t>
      </w:r>
      <w:proofErr w:type="gramEnd"/>
      <w:r w:rsidR="00122659">
        <w:rPr>
          <w:rFonts w:hint="eastAsia"/>
          <w:color w:val="FF0000"/>
          <w:sz w:val="24"/>
        </w:rPr>
        <w:t>系统做完整、做强大了，就是一个毕业设计系统</w:t>
      </w:r>
    </w:p>
    <w:p w:rsidR="00E353B0" w:rsidRPr="00DD2250" w:rsidRDefault="00E353B0" w:rsidP="00E353B0">
      <w:pPr>
        <w:pStyle w:val="2"/>
        <w:spacing w:before="160" w:after="160" w:line="360" w:lineRule="auto"/>
        <w:rPr>
          <w:b w:val="0"/>
          <w:bCs w:val="0"/>
          <w:kern w:val="44"/>
          <w:sz w:val="24"/>
        </w:rPr>
      </w:pPr>
      <w:bookmarkStart w:id="29" w:name="_Toc120274453"/>
      <w:r w:rsidRPr="00E353B0">
        <w:rPr>
          <w:rFonts w:hint="eastAsia"/>
        </w:rPr>
        <w:t xml:space="preserve">7.3 </w:t>
      </w:r>
      <w:r w:rsidRPr="00E353B0">
        <w:rPr>
          <w:rFonts w:hint="eastAsia"/>
        </w:rPr>
        <w:t>分析设计方案对系统安全的影响</w:t>
      </w:r>
      <w:bookmarkEnd w:id="29"/>
    </w:p>
    <w:p w:rsidR="00DD2250" w:rsidRPr="00DD2250" w:rsidRDefault="00DD2250" w:rsidP="00DD2250">
      <w:pPr>
        <w:pStyle w:val="ac"/>
        <w:ind w:left="390" w:firstLineChars="0" w:firstLine="0"/>
      </w:pPr>
    </w:p>
    <w:p w:rsidR="00046360" w:rsidRPr="00031013" w:rsidRDefault="00046360" w:rsidP="00046360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E540E4" w:rsidRDefault="00E540E4" w:rsidP="00965C9B">
      <w:pPr>
        <w:pStyle w:val="1"/>
        <w:spacing w:before="240" w:after="240"/>
        <w:rPr>
          <w:rFonts w:ascii="黑体" w:eastAsia="黑体"/>
          <w:sz w:val="36"/>
          <w:szCs w:val="36"/>
        </w:rPr>
      </w:pPr>
      <w:bookmarkStart w:id="30" w:name="_Toc120274454"/>
      <w:r w:rsidRPr="00966C19">
        <w:rPr>
          <w:rFonts w:ascii="黑体" w:eastAsia="黑体" w:hint="eastAsia"/>
          <w:sz w:val="36"/>
          <w:szCs w:val="36"/>
        </w:rPr>
        <w:t>主要参考文献</w:t>
      </w:r>
      <w:bookmarkEnd w:id="30"/>
    </w:p>
    <w:p w:rsidR="007303F2" w:rsidRDefault="007303F2" w:rsidP="007303F2">
      <w:r>
        <w:rPr>
          <w:rFonts w:hint="eastAsia"/>
        </w:rPr>
        <w:t>(</w:t>
      </w:r>
      <w:r>
        <w:rPr>
          <w:rFonts w:hint="eastAsia"/>
        </w:rPr>
        <w:t>要求</w:t>
      </w:r>
      <w:r>
        <w:rPr>
          <w:rFonts w:hint="eastAsia"/>
        </w:rPr>
        <w:t>:</w:t>
      </w:r>
      <w:r>
        <w:rPr>
          <w:rFonts w:hint="eastAsia"/>
        </w:rPr>
        <w:t>五号字，单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行距。按作者、书名、出版社、地点、出版时间格式逐一列出，中间用逗号格开</w:t>
      </w:r>
      <w:r>
        <w:rPr>
          <w:rFonts w:hint="eastAsia"/>
        </w:rPr>
        <w:t>)</w:t>
      </w:r>
    </w:p>
    <w:p w:rsidR="007303F2" w:rsidRPr="007303F2" w:rsidRDefault="007303F2" w:rsidP="007303F2"/>
    <w:p w:rsidR="002E2DAB" w:rsidRPr="002E2DAB" w:rsidRDefault="002E2DAB" w:rsidP="002D64B7">
      <w:p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注意：</w:t>
      </w:r>
    </w:p>
    <w:p w:rsidR="002E2DAB" w:rsidRDefault="004D1E91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“</w:t>
      </w:r>
      <w:r w:rsidR="00965C9B" w:rsidRPr="002E2DAB">
        <w:rPr>
          <w:rFonts w:hint="eastAsia"/>
          <w:color w:val="FF0000"/>
          <w:sz w:val="24"/>
        </w:rPr>
        <w:t>参考文献</w:t>
      </w:r>
      <w:r w:rsidRPr="002E2DAB">
        <w:rPr>
          <w:rFonts w:hint="eastAsia"/>
          <w:color w:val="FF0000"/>
          <w:sz w:val="24"/>
        </w:rPr>
        <w:t>”几个字</w:t>
      </w:r>
      <w:r w:rsidR="00965C9B" w:rsidRPr="002E2DAB">
        <w:rPr>
          <w:rFonts w:hint="eastAsia"/>
          <w:color w:val="FF0000"/>
          <w:sz w:val="24"/>
        </w:rPr>
        <w:t>，不用编码，因其不属于正文</w:t>
      </w:r>
      <w:r w:rsidR="00590B41">
        <w:rPr>
          <w:rFonts w:hint="eastAsia"/>
          <w:color w:val="FF0000"/>
          <w:sz w:val="24"/>
        </w:rPr>
        <w:t>，</w:t>
      </w:r>
      <w:r w:rsidR="007D431C" w:rsidRPr="002E2DAB">
        <w:rPr>
          <w:rFonts w:hint="eastAsia"/>
          <w:color w:val="FF0000"/>
          <w:sz w:val="24"/>
        </w:rPr>
        <w:t>格式等同于大标题，因其要进入‘目录’列表中。</w:t>
      </w:r>
      <w:r w:rsidR="002D64B7" w:rsidRPr="002E2DAB">
        <w:rPr>
          <w:rFonts w:hint="eastAsia"/>
          <w:color w:val="FF0000"/>
          <w:sz w:val="24"/>
        </w:rPr>
        <w:t xml:space="preserve"> </w:t>
      </w:r>
    </w:p>
    <w:p w:rsidR="002E2DA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参考文献必须规范。如果是网页的，要先给出网页标题，再给出网址，</w:t>
      </w:r>
      <w:r w:rsidR="002C791B">
        <w:rPr>
          <w:rFonts w:hint="eastAsia"/>
          <w:color w:val="FF0000"/>
          <w:sz w:val="24"/>
        </w:rPr>
        <w:t>最后给出访问日期（因网页是非正式的参考，过几天可能对方撤了，再找不到了。各种期刊论文，是正式参考文献，能一直找得到）。</w:t>
      </w:r>
      <w:r w:rsidRPr="002E2DAB">
        <w:rPr>
          <w:rFonts w:hint="eastAsia"/>
          <w:color w:val="FF0000"/>
          <w:sz w:val="24"/>
        </w:rPr>
        <w:t>找不到标题的，自己根据网页内容拟一个。</w:t>
      </w:r>
    </w:p>
    <w:p w:rsidR="00965C9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如果是论文</w:t>
      </w:r>
      <w:r w:rsidR="00906814">
        <w:rPr>
          <w:rFonts w:hint="eastAsia"/>
          <w:color w:val="FF0000"/>
          <w:sz w:val="24"/>
        </w:rPr>
        <w:t>和书籍的，必须给出作者、题目、出版社、出版年月，注意其排序方式：作者放在最前面，中间用逗号隔开</w:t>
      </w:r>
    </w:p>
    <w:p w:rsidR="002E2DAB" w:rsidRDefault="002E2DAB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正文中没有被引用过的参考文献，是没有资格列在这里的。这跟程序中所犯的“定义了变量，却未曾使用”，是一样的错。</w:t>
      </w:r>
    </w:p>
    <w:p w:rsidR="00E80088" w:rsidRPr="002E2DAB" w:rsidRDefault="00E80088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以下是网页、书籍、论文的文献的范例</w:t>
      </w:r>
    </w:p>
    <w:p w:rsidR="00E3323C" w:rsidRPr="009550E9" w:rsidRDefault="009550E9" w:rsidP="004C76FF">
      <w:pPr>
        <w:numPr>
          <w:ilvl w:val="0"/>
          <w:numId w:val="1"/>
        </w:numPr>
        <w:spacing w:line="300" w:lineRule="auto"/>
        <w:jc w:val="left"/>
        <w:rPr>
          <w:szCs w:val="21"/>
        </w:rPr>
      </w:pPr>
      <w:r w:rsidRPr="009550E9">
        <w:rPr>
          <w:szCs w:val="21"/>
        </w:rPr>
        <w:lastRenderedPageBreak/>
        <w:t>北京市政府鼓励商场开网上商店</w:t>
      </w:r>
      <w:r>
        <w:rPr>
          <w:rFonts w:hint="eastAsia"/>
          <w:szCs w:val="21"/>
        </w:rPr>
        <w:t xml:space="preserve">, </w:t>
      </w:r>
      <w:hyperlink r:id="rId21" w:history="1">
        <w:r w:rsidRPr="00785590">
          <w:rPr>
            <w:rStyle w:val="a5"/>
            <w:rFonts w:hint="eastAsia"/>
            <w:szCs w:val="21"/>
          </w:rPr>
          <w:t>h</w:t>
        </w:r>
        <w:r w:rsidRPr="00785590">
          <w:rPr>
            <w:rStyle w:val="a5"/>
            <w:szCs w:val="21"/>
          </w:rPr>
          <w:t>ttp://news.iresearch.cn/0468/20090513/94180.shtml</w:t>
        </w:r>
      </w:hyperlink>
      <w:r>
        <w:rPr>
          <w:rFonts w:hint="eastAsia"/>
          <w:szCs w:val="21"/>
        </w:rPr>
        <w:t xml:space="preserve"> </w:t>
      </w:r>
      <w:r w:rsidR="002C791B">
        <w:rPr>
          <w:rFonts w:hint="eastAsia"/>
          <w:szCs w:val="21"/>
        </w:rPr>
        <w:t>，访问日期：</w:t>
      </w:r>
      <w:r w:rsidR="002C791B">
        <w:rPr>
          <w:rFonts w:hint="eastAsia"/>
          <w:szCs w:val="21"/>
        </w:rPr>
        <w:t>2018</w:t>
      </w:r>
      <w:r w:rsidR="002C791B">
        <w:rPr>
          <w:rFonts w:hint="eastAsia"/>
          <w:szCs w:val="21"/>
        </w:rPr>
        <w:t>年</w:t>
      </w:r>
      <w:r w:rsidR="002C791B">
        <w:rPr>
          <w:rFonts w:hint="eastAsia"/>
          <w:szCs w:val="21"/>
        </w:rPr>
        <w:t>3</w:t>
      </w:r>
      <w:r w:rsidR="002C791B">
        <w:rPr>
          <w:rFonts w:hint="eastAsia"/>
          <w:szCs w:val="21"/>
        </w:rPr>
        <w:t>月</w:t>
      </w:r>
      <w:r w:rsidR="002C791B">
        <w:rPr>
          <w:rFonts w:hint="eastAsia"/>
          <w:szCs w:val="21"/>
        </w:rPr>
        <w:t>6</w:t>
      </w:r>
      <w:r w:rsidR="002C791B">
        <w:rPr>
          <w:rFonts w:hint="eastAsia"/>
          <w:szCs w:val="21"/>
        </w:rPr>
        <w:t>日</w:t>
      </w:r>
      <w:r w:rsidR="002C791B">
        <w:rPr>
          <w:szCs w:val="21"/>
        </w:rPr>
        <w:t>.</w:t>
      </w:r>
    </w:p>
    <w:p w:rsidR="0078036C" w:rsidRDefault="007803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proofErr w:type="spellStart"/>
      <w:r>
        <w:rPr>
          <w:rFonts w:hint="eastAsia"/>
          <w:sz w:val="24"/>
        </w:rPr>
        <w:t>Garey</w:t>
      </w:r>
      <w:proofErr w:type="spellEnd"/>
      <w:r>
        <w:rPr>
          <w:rFonts w:hint="eastAsia"/>
          <w:sz w:val="24"/>
        </w:rPr>
        <w:t xml:space="preserve"> M R, Johnson D </w:t>
      </w:r>
      <w:proofErr w:type="spellStart"/>
      <w:r>
        <w:rPr>
          <w:rFonts w:hint="eastAsia"/>
          <w:sz w:val="24"/>
        </w:rPr>
        <w:t>S.Computers</w:t>
      </w:r>
      <w:proofErr w:type="spellEnd"/>
      <w:r>
        <w:rPr>
          <w:rFonts w:hint="eastAsia"/>
          <w:sz w:val="24"/>
        </w:rPr>
        <w:t xml:space="preserve"> and Intractability: A Guide to the Theory of Np-</w:t>
      </w:r>
      <w:proofErr w:type="spellStart"/>
      <w:proofErr w:type="gramStart"/>
      <w:r>
        <w:rPr>
          <w:rFonts w:hint="eastAsia"/>
          <w:sz w:val="24"/>
        </w:rPr>
        <w:t>Completensess</w:t>
      </w:r>
      <w:proofErr w:type="spellEnd"/>
      <w:r>
        <w:rPr>
          <w:rFonts w:hint="eastAsia"/>
          <w:sz w:val="24"/>
        </w:rPr>
        <w:t>[</w:t>
      </w:r>
      <w:proofErr w:type="gramEnd"/>
      <w:r>
        <w:rPr>
          <w:rFonts w:hint="eastAsia"/>
          <w:sz w:val="24"/>
        </w:rPr>
        <w:t>M]. New York: WH Freeman &amp; Co, 1979</w:t>
      </w:r>
      <w:r w:rsidR="00E80088">
        <w:rPr>
          <w:rFonts w:hint="eastAsia"/>
          <w:sz w:val="24"/>
        </w:rPr>
        <w:t>.</w:t>
      </w:r>
    </w:p>
    <w:p w:rsidR="00DB6593" w:rsidRDefault="00DB6593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>
        <w:rPr>
          <w:rFonts w:hint="eastAsia"/>
          <w:sz w:val="24"/>
        </w:rPr>
        <w:t>樊学豹、程素萍、秦鹏渊，白云铁矿主采场西端岩石运输系统方案设计，包钢科技，第</w:t>
      </w:r>
      <w:r>
        <w:rPr>
          <w:rFonts w:hint="eastAsia"/>
          <w:sz w:val="24"/>
        </w:rPr>
        <w:t>33</w:t>
      </w:r>
      <w:r>
        <w:rPr>
          <w:rFonts w:hint="eastAsia"/>
          <w:sz w:val="24"/>
        </w:rPr>
        <w:t>卷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期，</w:t>
      </w:r>
      <w:r>
        <w:rPr>
          <w:rFonts w:hint="eastAsia"/>
          <w:sz w:val="24"/>
        </w:rPr>
        <w:t>2007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月</w:t>
      </w:r>
      <w:r w:rsidR="00E80088">
        <w:rPr>
          <w:rFonts w:hint="eastAsia"/>
          <w:sz w:val="24"/>
        </w:rPr>
        <w:t>。</w:t>
      </w:r>
    </w:p>
    <w:p w:rsidR="00CA6D6C" w:rsidRDefault="00CA6D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proofErr w:type="spellStart"/>
      <w:r>
        <w:rPr>
          <w:rFonts w:hint="eastAsia"/>
          <w:sz w:val="24"/>
        </w:rPr>
        <w:t>Desrosiers</w:t>
      </w:r>
      <w:proofErr w:type="spellEnd"/>
      <w:r>
        <w:rPr>
          <w:rFonts w:hint="eastAsia"/>
          <w:sz w:val="24"/>
        </w:rPr>
        <w:t xml:space="preserve"> J, </w:t>
      </w:r>
      <w:proofErr w:type="spellStart"/>
      <w:r>
        <w:rPr>
          <w:rFonts w:hint="eastAsia"/>
          <w:sz w:val="24"/>
        </w:rPr>
        <w:t>Soumis</w:t>
      </w:r>
      <w:proofErr w:type="spellEnd"/>
      <w:r>
        <w:rPr>
          <w:rFonts w:hint="eastAsia"/>
          <w:sz w:val="24"/>
        </w:rPr>
        <w:t xml:space="preserve"> F, </w:t>
      </w:r>
      <w:proofErr w:type="spellStart"/>
      <w:r>
        <w:rPr>
          <w:rFonts w:hint="eastAsia"/>
          <w:sz w:val="24"/>
        </w:rPr>
        <w:t>Desrochers</w:t>
      </w:r>
      <w:proofErr w:type="spellEnd"/>
      <w:r>
        <w:rPr>
          <w:rFonts w:hint="eastAsia"/>
          <w:sz w:val="24"/>
        </w:rPr>
        <w:t xml:space="preserve"> N, Routing with time windows by column </w:t>
      </w:r>
      <w:proofErr w:type="gramStart"/>
      <w:r>
        <w:rPr>
          <w:rFonts w:hint="eastAsia"/>
          <w:sz w:val="24"/>
        </w:rPr>
        <w:t>generation[</w:t>
      </w:r>
      <w:proofErr w:type="gramEnd"/>
      <w:r>
        <w:rPr>
          <w:rFonts w:hint="eastAsia"/>
          <w:sz w:val="24"/>
        </w:rPr>
        <w:t>J], 1984, 14:545-565</w:t>
      </w:r>
      <w:r w:rsidR="00E80088">
        <w:rPr>
          <w:rFonts w:hint="eastAsia"/>
          <w:sz w:val="24"/>
        </w:rPr>
        <w:t>.</w:t>
      </w:r>
    </w:p>
    <w:p w:rsidR="00E76285" w:rsidRPr="00E76285" w:rsidRDefault="00E76285" w:rsidP="00E76285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 w:rsidRPr="00E76285">
        <w:rPr>
          <w:rFonts w:hint="eastAsia"/>
          <w:sz w:val="24"/>
        </w:rPr>
        <w:t>h</w:t>
      </w:r>
      <w:r w:rsidR="00610638" w:rsidRPr="00E76285">
        <w:rPr>
          <w:sz w:val="24"/>
        </w:rPr>
        <w:t>ttps://blog.csdn.net/qq_40989769/article/details/125223591</w:t>
      </w:r>
      <w:r w:rsidRPr="00E76285">
        <w:rPr>
          <w:rFonts w:hint="eastAsia"/>
          <w:sz w:val="24"/>
        </w:rPr>
        <w:t>超专业解析</w:t>
      </w:r>
      <w:r w:rsidRPr="00E76285">
        <w:rPr>
          <w:rFonts w:hint="eastAsia"/>
          <w:sz w:val="24"/>
        </w:rPr>
        <w:t>|</w:t>
      </w:r>
      <w:proofErr w:type="spellStart"/>
      <w:r w:rsidRPr="00E76285">
        <w:rPr>
          <w:rFonts w:hint="eastAsia"/>
          <w:sz w:val="24"/>
        </w:rPr>
        <w:t>linux</w:t>
      </w:r>
      <w:proofErr w:type="spellEnd"/>
      <w:r w:rsidRPr="00E76285">
        <w:rPr>
          <w:rFonts w:hint="eastAsia"/>
          <w:sz w:val="24"/>
        </w:rPr>
        <w:t>文件系统的底层架构及其工作原理</w:t>
      </w:r>
    </w:p>
    <w:p w:rsidR="00E76285" w:rsidRPr="00E76285" w:rsidRDefault="00E76285" w:rsidP="00E76285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 w:rsidRPr="00E76285">
        <w:rPr>
          <w:sz w:val="24"/>
        </w:rPr>
        <w:t>https://www.cnblogs.com/theseventhson/p/15622853.html</w:t>
      </w:r>
      <w:hyperlink r:id="rId22" w:history="1">
        <w:r w:rsidRPr="00E76285">
          <w:rPr>
            <w:sz w:val="24"/>
          </w:rPr>
          <w:t>linux</w:t>
        </w:r>
        <w:r w:rsidRPr="00E76285">
          <w:rPr>
            <w:sz w:val="24"/>
          </w:rPr>
          <w:t>源码解读（三）：文件系统</w:t>
        </w:r>
        <w:r w:rsidRPr="00E76285">
          <w:rPr>
            <w:sz w:val="24"/>
          </w:rPr>
          <w:t>——inode</w:t>
        </w:r>
      </w:hyperlink>
    </w:p>
    <w:p w:rsidR="00E76285" w:rsidRPr="00E76285" w:rsidRDefault="00E76285" w:rsidP="00E76285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 w:rsidRPr="00E76285">
        <w:rPr>
          <w:sz w:val="24"/>
        </w:rPr>
        <w:t>https://www.cnblogs.com/theseventhson/p/15643658.html</w:t>
      </w:r>
      <w:hyperlink r:id="rId23" w:history="1">
        <w:r w:rsidRPr="00E76285">
          <w:rPr>
            <w:sz w:val="24"/>
          </w:rPr>
          <w:t>linux</w:t>
        </w:r>
        <w:r w:rsidRPr="00E76285">
          <w:rPr>
            <w:sz w:val="24"/>
          </w:rPr>
          <w:t>源码解读（五）：文件系统</w:t>
        </w:r>
        <w:r w:rsidRPr="00E76285">
          <w:rPr>
            <w:sz w:val="24"/>
          </w:rPr>
          <w:t>——</w:t>
        </w:r>
        <w:r w:rsidRPr="00E76285">
          <w:rPr>
            <w:sz w:val="24"/>
          </w:rPr>
          <w:t>文件和目录的操作</w:t>
        </w:r>
      </w:hyperlink>
    </w:p>
    <w:p w:rsidR="00610638" w:rsidRDefault="00610638" w:rsidP="00E76285">
      <w:pPr>
        <w:spacing w:line="300" w:lineRule="auto"/>
        <w:ind w:left="1197"/>
        <w:jc w:val="left"/>
        <w:rPr>
          <w:sz w:val="24"/>
        </w:rPr>
      </w:pPr>
    </w:p>
    <w:p w:rsidR="00610638" w:rsidRDefault="00610638" w:rsidP="00610638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Pr="005D0D92" w:rsidRDefault="00056FB6" w:rsidP="00056FB6">
      <w:pPr>
        <w:spacing w:afterLines="50" w:after="156"/>
        <w:jc w:val="center"/>
        <w:rPr>
          <w:rFonts w:ascii="仿宋_GB2312" w:eastAsia="仿宋_GB2312"/>
          <w:b/>
          <w:sz w:val="32"/>
          <w:szCs w:val="32"/>
        </w:rPr>
      </w:pPr>
      <w:r w:rsidRPr="005D0D92">
        <w:rPr>
          <w:rFonts w:ascii="仿宋_GB2312" w:eastAsia="仿宋_GB2312" w:hint="eastAsia"/>
          <w:b/>
          <w:sz w:val="32"/>
          <w:szCs w:val="32"/>
        </w:rPr>
        <w:t>考核成绩评定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7874"/>
      </w:tblGrid>
      <w:tr w:rsidR="00056FB6" w:rsidTr="00D539B9">
        <w:trPr>
          <w:trHeight w:val="5125"/>
          <w:jc w:val="center"/>
        </w:trPr>
        <w:tc>
          <w:tcPr>
            <w:tcW w:w="648" w:type="dxa"/>
            <w:vAlign w:val="center"/>
          </w:tcPr>
          <w:p w:rsidR="00056FB6" w:rsidRDefault="00056FB6" w:rsidP="00D539B9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指导教师考核成绩</w:t>
            </w:r>
          </w:p>
        </w:tc>
        <w:tc>
          <w:tcPr>
            <w:tcW w:w="7874" w:type="dxa"/>
            <w:shd w:val="clear" w:color="auto" w:fill="auto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:rsidTr="00D539B9">
        <w:trPr>
          <w:trHeight w:val="4117"/>
          <w:jc w:val="center"/>
        </w:trPr>
        <w:tc>
          <w:tcPr>
            <w:tcW w:w="648" w:type="dxa"/>
            <w:vAlign w:val="center"/>
          </w:tcPr>
          <w:p w:rsidR="00056FB6" w:rsidRDefault="00056FB6" w:rsidP="00D539B9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答辩成绩</w:t>
            </w:r>
          </w:p>
        </w:tc>
        <w:tc>
          <w:tcPr>
            <w:tcW w:w="7874" w:type="dxa"/>
            <w:shd w:val="clear" w:color="auto" w:fill="auto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:rsidTr="00D539B9">
        <w:trPr>
          <w:trHeight w:val="1946"/>
          <w:jc w:val="center"/>
        </w:trPr>
        <w:tc>
          <w:tcPr>
            <w:tcW w:w="648" w:type="dxa"/>
            <w:vAlign w:val="center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总成绩</w:t>
            </w:r>
          </w:p>
        </w:tc>
        <w:tc>
          <w:tcPr>
            <w:tcW w:w="7874" w:type="dxa"/>
            <w:vAlign w:val="center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</w:tc>
      </w:tr>
    </w:tbl>
    <w:p w:rsidR="00056FB6" w:rsidRDefault="00056FB6" w:rsidP="00056FB6"/>
    <w:p w:rsidR="00056FB6" w:rsidRDefault="00056FB6" w:rsidP="00056FB6"/>
    <w:p w:rsidR="00056FB6" w:rsidRDefault="00056FB6" w:rsidP="00056FB6">
      <w:pPr>
        <w:ind w:right="560" w:firstLineChars="1750" w:firstLine="4900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签字：</w:t>
      </w:r>
    </w:p>
    <w:p w:rsidR="00056FB6" w:rsidRPr="00056FB6" w:rsidRDefault="00056FB6" w:rsidP="00056FB6">
      <w:pPr>
        <w:ind w:right="560" w:firstLineChars="2000" w:firstLine="5622"/>
      </w:pPr>
      <w:r w:rsidRPr="00376680">
        <w:rPr>
          <w:rFonts w:hint="eastAsia"/>
          <w:b/>
          <w:sz w:val="28"/>
          <w:szCs w:val="28"/>
        </w:rPr>
        <w:t>年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月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日</w:t>
      </w:r>
    </w:p>
    <w:p w:rsidR="00056FB6" w:rsidRDefault="00056FB6" w:rsidP="00056FB6">
      <w:pPr>
        <w:spacing w:line="300" w:lineRule="auto"/>
        <w:jc w:val="left"/>
        <w:rPr>
          <w:sz w:val="24"/>
        </w:rPr>
      </w:pPr>
    </w:p>
    <w:sectPr w:rsidR="00056FB6" w:rsidSect="00184734">
      <w:headerReference w:type="default" r:id="rId24"/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5C8A" w:rsidRDefault="00E15C8A">
      <w:r>
        <w:separator/>
      </w:r>
    </w:p>
  </w:endnote>
  <w:endnote w:type="continuationSeparator" w:id="0">
    <w:p w:rsidR="00E15C8A" w:rsidRDefault="00E15C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MR10">
    <w:altName w:val="Times New Roman"/>
    <w:charset w:val="00"/>
    <w:family w:val="auto"/>
    <w:pitch w:val="default"/>
    <w:sig w:usb0="00000000" w:usb1="0000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Default="00D539B9">
    <w:pPr>
      <w:pStyle w:val="a4"/>
      <w:jc w:val="center"/>
    </w:pPr>
  </w:p>
  <w:p w:rsidR="00D539B9" w:rsidRDefault="00D539B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5C8A" w:rsidRDefault="00E15C8A">
      <w:r>
        <w:separator/>
      </w:r>
    </w:p>
  </w:footnote>
  <w:footnote w:type="continuationSeparator" w:id="0">
    <w:p w:rsidR="00E15C8A" w:rsidRDefault="00E15C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Pr="00032A8E" w:rsidRDefault="00D539B9" w:rsidP="00032A8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Default="00D539B9" w:rsidP="000A4E97">
    <w:pPr>
      <w:pStyle w:val="a3"/>
      <w:jc w:val="both"/>
    </w:pPr>
    <w:r>
      <w:rPr>
        <w:rFonts w:hint="eastAsia"/>
      </w:rPr>
      <w:t>“操作系统”课程设计</w:t>
    </w:r>
    <w:r>
      <w:rPr>
        <w:rFonts w:hint="eastAsia"/>
      </w:rPr>
      <w:t xml:space="preserve">                                                       </w:t>
    </w:r>
    <w:r>
      <w:fldChar w:fldCharType="begin"/>
    </w:r>
    <w:r>
      <w:instrText xml:space="preserve"> STYLEREF  "</w:instrText>
    </w:r>
    <w:r>
      <w:instrText>标题</w:instrText>
    </w:r>
    <w:r>
      <w:instrText xml:space="preserve"> 1"  \* MERGEFORMAT </w:instrText>
    </w:r>
    <w:r>
      <w:fldChar w:fldCharType="separate"/>
    </w:r>
    <w:r w:rsidR="00313470">
      <w:rPr>
        <w:rFonts w:hint="eastAsia"/>
        <w:noProof/>
      </w:rPr>
      <w:t>引言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Default="00D539B9" w:rsidP="000A4E97">
    <w:pPr>
      <w:pStyle w:val="a3"/>
      <w:jc w:val="both"/>
    </w:pPr>
    <w:r>
      <w:rPr>
        <w:rFonts w:hint="eastAsia"/>
      </w:rPr>
      <w:t>“操作系统”课程设计</w:t>
    </w:r>
    <w:r>
      <w:rPr>
        <w:rFonts w:hint="eastAsia"/>
      </w:rPr>
      <w:t xml:space="preserve">                                                       </w:t>
    </w:r>
    <w:r>
      <w:fldChar w:fldCharType="begin"/>
    </w:r>
    <w:r>
      <w:instrText xml:space="preserve"> STYLEREF  "</w:instrText>
    </w:r>
    <w:r>
      <w:instrText>标题</w:instrText>
    </w:r>
    <w:r>
      <w:instrText xml:space="preserve"> 1"  \* MERGEFORMAT </w:instrText>
    </w:r>
    <w:r>
      <w:fldChar w:fldCharType="separate"/>
    </w:r>
    <w:r w:rsidR="00313470">
      <w:rPr>
        <w:rFonts w:hint="eastAsia"/>
        <w:noProof/>
      </w:rPr>
      <w:t>主要参考文献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D01D5"/>
    <w:multiLevelType w:val="multilevel"/>
    <w:tmpl w:val="03EEFD0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2%1.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3160F4E"/>
    <w:multiLevelType w:val="hybridMultilevel"/>
    <w:tmpl w:val="D3F601C8"/>
    <w:lvl w:ilvl="0" w:tplc="AAB682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5955BE"/>
    <w:multiLevelType w:val="hybridMultilevel"/>
    <w:tmpl w:val="96909CBA"/>
    <w:lvl w:ilvl="0" w:tplc="DF684FC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96B0D8B"/>
    <w:multiLevelType w:val="hybridMultilevel"/>
    <w:tmpl w:val="BA723056"/>
    <w:lvl w:ilvl="0" w:tplc="9B385FF6">
      <w:start w:val="1"/>
      <w:numFmt w:val="decimal"/>
      <w:lvlText w:val="%1、"/>
      <w:lvlJc w:val="left"/>
      <w:pPr>
        <w:tabs>
          <w:tab w:val="num" w:pos="1125"/>
        </w:tabs>
        <w:ind w:left="1125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155C0E2B"/>
    <w:multiLevelType w:val="multilevel"/>
    <w:tmpl w:val="03EEFD0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2%1.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63E40E3"/>
    <w:multiLevelType w:val="hybridMultilevel"/>
    <w:tmpl w:val="268069B2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E306BC"/>
    <w:multiLevelType w:val="multilevel"/>
    <w:tmpl w:val="03EEFD0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2%1.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85D440A"/>
    <w:multiLevelType w:val="hybridMultilevel"/>
    <w:tmpl w:val="0770B172"/>
    <w:lvl w:ilvl="0" w:tplc="061EF0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2328EE"/>
    <w:multiLevelType w:val="hybridMultilevel"/>
    <w:tmpl w:val="2564F89A"/>
    <w:lvl w:ilvl="0" w:tplc="03A8ACC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41715DC7"/>
    <w:multiLevelType w:val="hybridMultilevel"/>
    <w:tmpl w:val="AD089AEA"/>
    <w:lvl w:ilvl="0" w:tplc="7FE4DC24">
      <w:start w:val="1"/>
      <w:numFmt w:val="decimal"/>
      <w:lvlText w:val="(%1)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47A308A7"/>
    <w:multiLevelType w:val="hybridMultilevel"/>
    <w:tmpl w:val="1C2AC93E"/>
    <w:lvl w:ilvl="0" w:tplc="A934AE82">
      <w:start w:val="1"/>
      <w:numFmt w:val="decimal"/>
      <w:lvlText w:val="（%1）"/>
      <w:lvlJc w:val="left"/>
      <w:pPr>
        <w:ind w:left="156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2" w:hanging="360"/>
      </w:pPr>
    </w:lvl>
    <w:lvl w:ilvl="2" w:tplc="0409001B" w:tentative="1">
      <w:start w:val="1"/>
      <w:numFmt w:val="lowerRoman"/>
      <w:lvlText w:val="%3."/>
      <w:lvlJc w:val="right"/>
      <w:pPr>
        <w:ind w:left="2642" w:hanging="180"/>
      </w:pPr>
    </w:lvl>
    <w:lvl w:ilvl="3" w:tplc="0409000F" w:tentative="1">
      <w:start w:val="1"/>
      <w:numFmt w:val="decimal"/>
      <w:lvlText w:val="%4."/>
      <w:lvlJc w:val="left"/>
      <w:pPr>
        <w:ind w:left="3362" w:hanging="360"/>
      </w:pPr>
    </w:lvl>
    <w:lvl w:ilvl="4" w:tplc="04090019" w:tentative="1">
      <w:start w:val="1"/>
      <w:numFmt w:val="lowerLetter"/>
      <w:lvlText w:val="%5."/>
      <w:lvlJc w:val="left"/>
      <w:pPr>
        <w:ind w:left="4082" w:hanging="360"/>
      </w:pPr>
    </w:lvl>
    <w:lvl w:ilvl="5" w:tplc="0409001B" w:tentative="1">
      <w:start w:val="1"/>
      <w:numFmt w:val="lowerRoman"/>
      <w:lvlText w:val="%6."/>
      <w:lvlJc w:val="right"/>
      <w:pPr>
        <w:ind w:left="4802" w:hanging="180"/>
      </w:pPr>
    </w:lvl>
    <w:lvl w:ilvl="6" w:tplc="0409000F" w:tentative="1">
      <w:start w:val="1"/>
      <w:numFmt w:val="decimal"/>
      <w:lvlText w:val="%7."/>
      <w:lvlJc w:val="left"/>
      <w:pPr>
        <w:ind w:left="5522" w:hanging="360"/>
      </w:pPr>
    </w:lvl>
    <w:lvl w:ilvl="7" w:tplc="04090019" w:tentative="1">
      <w:start w:val="1"/>
      <w:numFmt w:val="lowerLetter"/>
      <w:lvlText w:val="%8."/>
      <w:lvlJc w:val="left"/>
      <w:pPr>
        <w:ind w:left="6242" w:hanging="360"/>
      </w:pPr>
    </w:lvl>
    <w:lvl w:ilvl="8" w:tplc="0409001B" w:tentative="1">
      <w:start w:val="1"/>
      <w:numFmt w:val="lowerRoman"/>
      <w:lvlText w:val="%9."/>
      <w:lvlJc w:val="right"/>
      <w:pPr>
        <w:ind w:left="6962" w:hanging="180"/>
      </w:pPr>
    </w:lvl>
  </w:abstractNum>
  <w:abstractNum w:abstractNumId="11">
    <w:nsid w:val="56D2738E"/>
    <w:multiLevelType w:val="hybridMultilevel"/>
    <w:tmpl w:val="796EE93E"/>
    <w:lvl w:ilvl="0" w:tplc="D5DE52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D62C55"/>
    <w:multiLevelType w:val="multilevel"/>
    <w:tmpl w:val="082A840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>
    <w:nsid w:val="5F4E6D56"/>
    <w:multiLevelType w:val="hybridMultilevel"/>
    <w:tmpl w:val="45342CC2"/>
    <w:lvl w:ilvl="0" w:tplc="31D0597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4">
    <w:nsid w:val="5F7B3FC5"/>
    <w:multiLevelType w:val="hybridMultilevel"/>
    <w:tmpl w:val="34389D58"/>
    <w:lvl w:ilvl="0" w:tplc="BC9A11BA">
      <w:start w:val="1"/>
      <w:numFmt w:val="decimal"/>
      <w:lvlText w:val="[%1]"/>
      <w:lvlJc w:val="left"/>
      <w:pPr>
        <w:tabs>
          <w:tab w:val="num" w:pos="1197"/>
        </w:tabs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97"/>
        </w:tabs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7"/>
        </w:tabs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7"/>
        </w:tabs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7"/>
        </w:tabs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7"/>
        </w:tabs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7"/>
        </w:tabs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7"/>
        </w:tabs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7"/>
        </w:tabs>
        <w:ind w:left="4137" w:hanging="420"/>
      </w:pPr>
    </w:lvl>
  </w:abstractNum>
  <w:abstractNum w:abstractNumId="15">
    <w:nsid w:val="675A3129"/>
    <w:multiLevelType w:val="hybridMultilevel"/>
    <w:tmpl w:val="623C0A14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CE722AD"/>
    <w:multiLevelType w:val="hybridMultilevel"/>
    <w:tmpl w:val="AEBCD2B4"/>
    <w:lvl w:ilvl="0" w:tplc="83DAAA26">
      <w:start w:val="1"/>
      <w:numFmt w:val="japaneseCounting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55BA520E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 w:tplc="E67E1D60">
      <w:start w:val="1"/>
      <w:numFmt w:val="decimal"/>
      <w:lvlText w:val="（%3）"/>
      <w:lvlJc w:val="left"/>
      <w:pPr>
        <w:tabs>
          <w:tab w:val="num" w:pos="5540"/>
        </w:tabs>
        <w:ind w:left="5540" w:hanging="720"/>
      </w:pPr>
      <w:rPr>
        <w:rFonts w:hint="eastAsia"/>
        <w:b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70E25C28"/>
    <w:multiLevelType w:val="hybridMultilevel"/>
    <w:tmpl w:val="3ACCED7E"/>
    <w:lvl w:ilvl="0" w:tplc="923A65BC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78DB4327"/>
    <w:multiLevelType w:val="hybridMultilevel"/>
    <w:tmpl w:val="6CEC36D2"/>
    <w:lvl w:ilvl="0" w:tplc="3F9A7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9051941"/>
    <w:multiLevelType w:val="hybridMultilevel"/>
    <w:tmpl w:val="CA7A40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2"/>
  </w:num>
  <w:num w:numId="3">
    <w:abstractNumId w:val="11"/>
  </w:num>
  <w:num w:numId="4">
    <w:abstractNumId w:val="13"/>
  </w:num>
  <w:num w:numId="5">
    <w:abstractNumId w:val="15"/>
  </w:num>
  <w:num w:numId="6">
    <w:abstractNumId w:val="5"/>
  </w:num>
  <w:num w:numId="7">
    <w:abstractNumId w:val="19"/>
  </w:num>
  <w:num w:numId="8">
    <w:abstractNumId w:val="10"/>
  </w:num>
  <w:num w:numId="9">
    <w:abstractNumId w:val="9"/>
  </w:num>
  <w:num w:numId="10">
    <w:abstractNumId w:val="16"/>
  </w:num>
  <w:num w:numId="11">
    <w:abstractNumId w:val="3"/>
  </w:num>
  <w:num w:numId="12">
    <w:abstractNumId w:val="2"/>
  </w:num>
  <w:num w:numId="13">
    <w:abstractNumId w:val="8"/>
  </w:num>
  <w:num w:numId="14">
    <w:abstractNumId w:val="18"/>
  </w:num>
  <w:num w:numId="15">
    <w:abstractNumId w:val="17"/>
  </w:num>
  <w:num w:numId="16">
    <w:abstractNumId w:val="7"/>
  </w:num>
  <w:num w:numId="17">
    <w:abstractNumId w:val="1"/>
  </w:num>
  <w:num w:numId="18">
    <w:abstractNumId w:val="6"/>
  </w:num>
  <w:num w:numId="19">
    <w:abstractNumId w:val="0"/>
  </w:num>
  <w:num w:numId="20">
    <w:abstractNumId w:val="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  <v:stroke weight="1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7C03"/>
    <w:rsid w:val="00005B70"/>
    <w:rsid w:val="00031013"/>
    <w:rsid w:val="00031267"/>
    <w:rsid w:val="00032A8E"/>
    <w:rsid w:val="00037ADD"/>
    <w:rsid w:val="000416F8"/>
    <w:rsid w:val="00046360"/>
    <w:rsid w:val="0005427C"/>
    <w:rsid w:val="00056FB6"/>
    <w:rsid w:val="00061152"/>
    <w:rsid w:val="00062180"/>
    <w:rsid w:val="000832C1"/>
    <w:rsid w:val="0008330C"/>
    <w:rsid w:val="00085542"/>
    <w:rsid w:val="000910A3"/>
    <w:rsid w:val="000A4E97"/>
    <w:rsid w:val="000B42DF"/>
    <w:rsid w:val="000B5FCF"/>
    <w:rsid w:val="000B661C"/>
    <w:rsid w:val="000D2C03"/>
    <w:rsid w:val="000D7DAE"/>
    <w:rsid w:val="000E078A"/>
    <w:rsid w:val="00101CB0"/>
    <w:rsid w:val="001154BC"/>
    <w:rsid w:val="00122659"/>
    <w:rsid w:val="00137C2A"/>
    <w:rsid w:val="00142FB2"/>
    <w:rsid w:val="00160A49"/>
    <w:rsid w:val="00162C94"/>
    <w:rsid w:val="0016317F"/>
    <w:rsid w:val="001662BD"/>
    <w:rsid w:val="00184734"/>
    <w:rsid w:val="00184CC2"/>
    <w:rsid w:val="001A7BF1"/>
    <w:rsid w:val="001D11B4"/>
    <w:rsid w:val="001D3978"/>
    <w:rsid w:val="001D4C8D"/>
    <w:rsid w:val="001E0FB9"/>
    <w:rsid w:val="001E20F7"/>
    <w:rsid w:val="001E6FAA"/>
    <w:rsid w:val="001F7D98"/>
    <w:rsid w:val="0020037E"/>
    <w:rsid w:val="002151CD"/>
    <w:rsid w:val="00216208"/>
    <w:rsid w:val="0022085E"/>
    <w:rsid w:val="00226B77"/>
    <w:rsid w:val="002334F0"/>
    <w:rsid w:val="002528C9"/>
    <w:rsid w:val="00261F88"/>
    <w:rsid w:val="00266357"/>
    <w:rsid w:val="00267C97"/>
    <w:rsid w:val="002710BB"/>
    <w:rsid w:val="0027153A"/>
    <w:rsid w:val="00273B1B"/>
    <w:rsid w:val="002767D0"/>
    <w:rsid w:val="00277D73"/>
    <w:rsid w:val="00284831"/>
    <w:rsid w:val="002904CA"/>
    <w:rsid w:val="00293CB5"/>
    <w:rsid w:val="002B046F"/>
    <w:rsid w:val="002B35DF"/>
    <w:rsid w:val="002B51ED"/>
    <w:rsid w:val="002B5BFE"/>
    <w:rsid w:val="002C791B"/>
    <w:rsid w:val="002D64B7"/>
    <w:rsid w:val="002D787B"/>
    <w:rsid w:val="002E2DAB"/>
    <w:rsid w:val="002F1A0C"/>
    <w:rsid w:val="002F1A5A"/>
    <w:rsid w:val="002F43F0"/>
    <w:rsid w:val="00305D74"/>
    <w:rsid w:val="0031086E"/>
    <w:rsid w:val="00313470"/>
    <w:rsid w:val="00316E2C"/>
    <w:rsid w:val="00320727"/>
    <w:rsid w:val="00321FF4"/>
    <w:rsid w:val="00326200"/>
    <w:rsid w:val="0033062C"/>
    <w:rsid w:val="003347FD"/>
    <w:rsid w:val="003528C9"/>
    <w:rsid w:val="00362B4C"/>
    <w:rsid w:val="003709E0"/>
    <w:rsid w:val="00376C0F"/>
    <w:rsid w:val="00385AF2"/>
    <w:rsid w:val="00392805"/>
    <w:rsid w:val="00392B78"/>
    <w:rsid w:val="00393111"/>
    <w:rsid w:val="00394431"/>
    <w:rsid w:val="003A1B7F"/>
    <w:rsid w:val="003C35F5"/>
    <w:rsid w:val="003D3B36"/>
    <w:rsid w:val="003E4B38"/>
    <w:rsid w:val="003F1014"/>
    <w:rsid w:val="003F26E0"/>
    <w:rsid w:val="003F3DED"/>
    <w:rsid w:val="00404D28"/>
    <w:rsid w:val="004103A6"/>
    <w:rsid w:val="00411D2B"/>
    <w:rsid w:val="004147E3"/>
    <w:rsid w:val="004161D0"/>
    <w:rsid w:val="0042590D"/>
    <w:rsid w:val="004343EA"/>
    <w:rsid w:val="004353E5"/>
    <w:rsid w:val="00442929"/>
    <w:rsid w:val="00444861"/>
    <w:rsid w:val="00457485"/>
    <w:rsid w:val="004677DE"/>
    <w:rsid w:val="004724DD"/>
    <w:rsid w:val="0048315E"/>
    <w:rsid w:val="00486B04"/>
    <w:rsid w:val="00494FEB"/>
    <w:rsid w:val="00497577"/>
    <w:rsid w:val="004975A6"/>
    <w:rsid w:val="004B2D7F"/>
    <w:rsid w:val="004B4FA6"/>
    <w:rsid w:val="004C6C91"/>
    <w:rsid w:val="004C76FF"/>
    <w:rsid w:val="004D1E91"/>
    <w:rsid w:val="004D72A1"/>
    <w:rsid w:val="004E0054"/>
    <w:rsid w:val="004E0C60"/>
    <w:rsid w:val="004E2373"/>
    <w:rsid w:val="004E3544"/>
    <w:rsid w:val="004E36D7"/>
    <w:rsid w:val="004E45EE"/>
    <w:rsid w:val="004F240F"/>
    <w:rsid w:val="004F26CA"/>
    <w:rsid w:val="0051550A"/>
    <w:rsid w:val="00537A61"/>
    <w:rsid w:val="00540F42"/>
    <w:rsid w:val="00553843"/>
    <w:rsid w:val="00557AFB"/>
    <w:rsid w:val="005604FB"/>
    <w:rsid w:val="00565A38"/>
    <w:rsid w:val="0057155E"/>
    <w:rsid w:val="00572EB6"/>
    <w:rsid w:val="00580737"/>
    <w:rsid w:val="0058300C"/>
    <w:rsid w:val="00584194"/>
    <w:rsid w:val="005863CE"/>
    <w:rsid w:val="00590B41"/>
    <w:rsid w:val="0059457C"/>
    <w:rsid w:val="005A153D"/>
    <w:rsid w:val="005B4DDA"/>
    <w:rsid w:val="005C39A6"/>
    <w:rsid w:val="005C6E37"/>
    <w:rsid w:val="005F6597"/>
    <w:rsid w:val="005F68BC"/>
    <w:rsid w:val="00602DC8"/>
    <w:rsid w:val="00610638"/>
    <w:rsid w:val="006317E8"/>
    <w:rsid w:val="00636D87"/>
    <w:rsid w:val="00647326"/>
    <w:rsid w:val="00665ED7"/>
    <w:rsid w:val="006671A2"/>
    <w:rsid w:val="00672556"/>
    <w:rsid w:val="00672735"/>
    <w:rsid w:val="00692F05"/>
    <w:rsid w:val="006A709B"/>
    <w:rsid w:val="006B6561"/>
    <w:rsid w:val="006C08F6"/>
    <w:rsid w:val="006C67F7"/>
    <w:rsid w:val="006D45B3"/>
    <w:rsid w:val="006F55D9"/>
    <w:rsid w:val="0070314B"/>
    <w:rsid w:val="00713CE1"/>
    <w:rsid w:val="007303F2"/>
    <w:rsid w:val="00733366"/>
    <w:rsid w:val="00741128"/>
    <w:rsid w:val="00741DAE"/>
    <w:rsid w:val="0074593C"/>
    <w:rsid w:val="007509C2"/>
    <w:rsid w:val="0075317D"/>
    <w:rsid w:val="007549C0"/>
    <w:rsid w:val="00764516"/>
    <w:rsid w:val="0078036C"/>
    <w:rsid w:val="00786880"/>
    <w:rsid w:val="007A122D"/>
    <w:rsid w:val="007A5D09"/>
    <w:rsid w:val="007B2B51"/>
    <w:rsid w:val="007B4A41"/>
    <w:rsid w:val="007C274D"/>
    <w:rsid w:val="007D2B9C"/>
    <w:rsid w:val="007D2E8F"/>
    <w:rsid w:val="007D431C"/>
    <w:rsid w:val="007E6D43"/>
    <w:rsid w:val="007F5EEE"/>
    <w:rsid w:val="00807472"/>
    <w:rsid w:val="00820420"/>
    <w:rsid w:val="00821B6E"/>
    <w:rsid w:val="00822826"/>
    <w:rsid w:val="00853A03"/>
    <w:rsid w:val="00884958"/>
    <w:rsid w:val="00891B22"/>
    <w:rsid w:val="00894B63"/>
    <w:rsid w:val="0089595E"/>
    <w:rsid w:val="008A65AF"/>
    <w:rsid w:val="008B6DAF"/>
    <w:rsid w:val="008D2011"/>
    <w:rsid w:val="008E7695"/>
    <w:rsid w:val="008F790F"/>
    <w:rsid w:val="0090260B"/>
    <w:rsid w:val="009053BD"/>
    <w:rsid w:val="00906814"/>
    <w:rsid w:val="0091060D"/>
    <w:rsid w:val="00912A51"/>
    <w:rsid w:val="00914D8B"/>
    <w:rsid w:val="00926242"/>
    <w:rsid w:val="00930F29"/>
    <w:rsid w:val="00942564"/>
    <w:rsid w:val="009448E5"/>
    <w:rsid w:val="00944E7D"/>
    <w:rsid w:val="009520BE"/>
    <w:rsid w:val="009550E9"/>
    <w:rsid w:val="00964710"/>
    <w:rsid w:val="00964E6B"/>
    <w:rsid w:val="00965C9B"/>
    <w:rsid w:val="009665AF"/>
    <w:rsid w:val="00966C19"/>
    <w:rsid w:val="009704B6"/>
    <w:rsid w:val="00976A62"/>
    <w:rsid w:val="009923DE"/>
    <w:rsid w:val="009B3442"/>
    <w:rsid w:val="009C1557"/>
    <w:rsid w:val="009C31C8"/>
    <w:rsid w:val="009C57D0"/>
    <w:rsid w:val="009D7906"/>
    <w:rsid w:val="009E6315"/>
    <w:rsid w:val="00A105BC"/>
    <w:rsid w:val="00A14B03"/>
    <w:rsid w:val="00A16886"/>
    <w:rsid w:val="00A17089"/>
    <w:rsid w:val="00A2504A"/>
    <w:rsid w:val="00A300D0"/>
    <w:rsid w:val="00A34BD6"/>
    <w:rsid w:val="00A47EAD"/>
    <w:rsid w:val="00A553AD"/>
    <w:rsid w:val="00A63196"/>
    <w:rsid w:val="00A66370"/>
    <w:rsid w:val="00A76A79"/>
    <w:rsid w:val="00A82973"/>
    <w:rsid w:val="00A97D4F"/>
    <w:rsid w:val="00AA6E32"/>
    <w:rsid w:val="00AC5F64"/>
    <w:rsid w:val="00AD32A2"/>
    <w:rsid w:val="00AD61AE"/>
    <w:rsid w:val="00AE4609"/>
    <w:rsid w:val="00AE6474"/>
    <w:rsid w:val="00AE6EA1"/>
    <w:rsid w:val="00B10274"/>
    <w:rsid w:val="00B13847"/>
    <w:rsid w:val="00B15563"/>
    <w:rsid w:val="00B1612F"/>
    <w:rsid w:val="00B167CE"/>
    <w:rsid w:val="00B237EA"/>
    <w:rsid w:val="00B34601"/>
    <w:rsid w:val="00B364D1"/>
    <w:rsid w:val="00B620E8"/>
    <w:rsid w:val="00B62570"/>
    <w:rsid w:val="00B74DC5"/>
    <w:rsid w:val="00B76B51"/>
    <w:rsid w:val="00B837E2"/>
    <w:rsid w:val="00BA4F75"/>
    <w:rsid w:val="00BB4392"/>
    <w:rsid w:val="00BC60A4"/>
    <w:rsid w:val="00BC6C75"/>
    <w:rsid w:val="00BD0D9B"/>
    <w:rsid w:val="00BE28B2"/>
    <w:rsid w:val="00BF0BBD"/>
    <w:rsid w:val="00BF2DF9"/>
    <w:rsid w:val="00C31C65"/>
    <w:rsid w:val="00C32E1D"/>
    <w:rsid w:val="00C34D97"/>
    <w:rsid w:val="00C63A32"/>
    <w:rsid w:val="00C63F62"/>
    <w:rsid w:val="00C657F4"/>
    <w:rsid w:val="00C71980"/>
    <w:rsid w:val="00C77A87"/>
    <w:rsid w:val="00C960C5"/>
    <w:rsid w:val="00CA07EF"/>
    <w:rsid w:val="00CA5294"/>
    <w:rsid w:val="00CA6D6C"/>
    <w:rsid w:val="00CB51AB"/>
    <w:rsid w:val="00CC767E"/>
    <w:rsid w:val="00CD1484"/>
    <w:rsid w:val="00CD3B19"/>
    <w:rsid w:val="00CE5097"/>
    <w:rsid w:val="00D15D2A"/>
    <w:rsid w:val="00D32955"/>
    <w:rsid w:val="00D51BA5"/>
    <w:rsid w:val="00D539B9"/>
    <w:rsid w:val="00D56BCA"/>
    <w:rsid w:val="00D578F4"/>
    <w:rsid w:val="00D80FF7"/>
    <w:rsid w:val="00DB6593"/>
    <w:rsid w:val="00DD1EF0"/>
    <w:rsid w:val="00DD2250"/>
    <w:rsid w:val="00DE143C"/>
    <w:rsid w:val="00DE3CB6"/>
    <w:rsid w:val="00DF1157"/>
    <w:rsid w:val="00DF2714"/>
    <w:rsid w:val="00DF69C4"/>
    <w:rsid w:val="00E07206"/>
    <w:rsid w:val="00E15C8A"/>
    <w:rsid w:val="00E23E41"/>
    <w:rsid w:val="00E3323C"/>
    <w:rsid w:val="00E353B0"/>
    <w:rsid w:val="00E35F44"/>
    <w:rsid w:val="00E3700A"/>
    <w:rsid w:val="00E53D97"/>
    <w:rsid w:val="00E540E4"/>
    <w:rsid w:val="00E635FF"/>
    <w:rsid w:val="00E76285"/>
    <w:rsid w:val="00E80088"/>
    <w:rsid w:val="00E8482A"/>
    <w:rsid w:val="00E978AE"/>
    <w:rsid w:val="00EA7C03"/>
    <w:rsid w:val="00EB4893"/>
    <w:rsid w:val="00ED1C24"/>
    <w:rsid w:val="00EE1EC0"/>
    <w:rsid w:val="00EF3F08"/>
    <w:rsid w:val="00F06A6B"/>
    <w:rsid w:val="00F22EAE"/>
    <w:rsid w:val="00F261AF"/>
    <w:rsid w:val="00F349D5"/>
    <w:rsid w:val="00F46649"/>
    <w:rsid w:val="00F572BE"/>
    <w:rsid w:val="00F60F44"/>
    <w:rsid w:val="00F62230"/>
    <w:rsid w:val="00F66592"/>
    <w:rsid w:val="00F67C01"/>
    <w:rsid w:val="00F77D26"/>
    <w:rsid w:val="00FD5A5F"/>
    <w:rsid w:val="00FE058C"/>
    <w:rsid w:val="00FE76DC"/>
    <w:rsid w:val="00FF4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troke weight="1.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97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53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2D78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E072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E072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sid w:val="0090260B"/>
    <w:rPr>
      <w:color w:val="0000FF"/>
      <w:u w:val="single"/>
    </w:rPr>
  </w:style>
  <w:style w:type="table" w:styleId="a6">
    <w:name w:val="Table Grid"/>
    <w:basedOn w:val="a1"/>
    <w:rsid w:val="00C32E1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ed161">
    <w:name w:val="red161"/>
    <w:basedOn w:val="a0"/>
    <w:rsid w:val="00C31C65"/>
    <w:rPr>
      <w:b/>
      <w:bCs/>
      <w:color w:val="DF0032"/>
      <w:sz w:val="20"/>
      <w:szCs w:val="20"/>
      <w:bdr w:val="none" w:sz="0" w:space="0" w:color="auto" w:frame="1"/>
    </w:rPr>
  </w:style>
  <w:style w:type="paragraph" w:styleId="a7">
    <w:name w:val="Document Map"/>
    <w:basedOn w:val="a"/>
    <w:semiHidden/>
    <w:rsid w:val="00966C19"/>
    <w:pPr>
      <w:shd w:val="clear" w:color="auto" w:fill="000080"/>
    </w:pPr>
  </w:style>
  <w:style w:type="character" w:styleId="a8">
    <w:name w:val="page number"/>
    <w:basedOn w:val="a0"/>
    <w:rsid w:val="00411D2B"/>
  </w:style>
  <w:style w:type="paragraph" w:styleId="10">
    <w:name w:val="toc 1"/>
    <w:basedOn w:val="a"/>
    <w:next w:val="a"/>
    <w:autoRedefine/>
    <w:uiPriority w:val="39"/>
    <w:rsid w:val="000416F8"/>
    <w:pPr>
      <w:tabs>
        <w:tab w:val="left" w:pos="630"/>
        <w:tab w:val="right" w:leader="dot" w:pos="8296"/>
      </w:tabs>
      <w:jc w:val="left"/>
    </w:pPr>
  </w:style>
  <w:style w:type="paragraph" w:styleId="20">
    <w:name w:val="toc 2"/>
    <w:basedOn w:val="a"/>
    <w:next w:val="a"/>
    <w:autoRedefine/>
    <w:uiPriority w:val="39"/>
    <w:rsid w:val="00BA4F75"/>
    <w:pPr>
      <w:ind w:leftChars="200" w:left="420"/>
    </w:pPr>
  </w:style>
  <w:style w:type="paragraph" w:styleId="a9">
    <w:name w:val="Body Text Indent"/>
    <w:basedOn w:val="a"/>
    <w:link w:val="Char1"/>
    <w:semiHidden/>
    <w:unhideWhenUsed/>
    <w:rsid w:val="002B51ED"/>
    <w:pPr>
      <w:spacing w:after="120"/>
      <w:ind w:left="360"/>
    </w:pPr>
  </w:style>
  <w:style w:type="character" w:customStyle="1" w:styleId="Char1">
    <w:name w:val="正文文本缩进 Char"/>
    <w:basedOn w:val="a0"/>
    <w:link w:val="a9"/>
    <w:semiHidden/>
    <w:rsid w:val="002B51ED"/>
    <w:rPr>
      <w:kern w:val="2"/>
      <w:sz w:val="21"/>
      <w:szCs w:val="24"/>
    </w:rPr>
  </w:style>
  <w:style w:type="paragraph" w:styleId="21">
    <w:name w:val="Body Text First Indent 2"/>
    <w:basedOn w:val="a9"/>
    <w:link w:val="2Char"/>
    <w:rsid w:val="002B51ED"/>
    <w:pPr>
      <w:spacing w:after="0" w:line="440" w:lineRule="exact"/>
      <w:ind w:left="0" w:firstLineChars="200" w:firstLine="480"/>
    </w:pPr>
    <w:rPr>
      <w:rFonts w:hAnsi="宋体"/>
      <w:sz w:val="24"/>
    </w:rPr>
  </w:style>
  <w:style w:type="character" w:customStyle="1" w:styleId="2Char">
    <w:name w:val="正文首行缩进 2 Char"/>
    <w:basedOn w:val="Char1"/>
    <w:link w:val="21"/>
    <w:rsid w:val="002B51ED"/>
    <w:rPr>
      <w:rFonts w:hAnsi="宋体"/>
      <w:kern w:val="2"/>
      <w:sz w:val="24"/>
      <w:szCs w:val="24"/>
    </w:rPr>
  </w:style>
  <w:style w:type="character" w:customStyle="1" w:styleId="Char">
    <w:name w:val="页眉 Char"/>
    <w:basedOn w:val="a0"/>
    <w:link w:val="a3"/>
    <w:uiPriority w:val="99"/>
    <w:rsid w:val="00E53D97"/>
    <w:rPr>
      <w:kern w:val="2"/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E53D97"/>
    <w:rPr>
      <w:rFonts w:ascii="宋体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E53D97"/>
    <w:rPr>
      <w:rFonts w:ascii="宋体"/>
      <w:kern w:val="2"/>
      <w:sz w:val="18"/>
      <w:szCs w:val="18"/>
    </w:rPr>
  </w:style>
  <w:style w:type="paragraph" w:customStyle="1" w:styleId="figlegend">
    <w:name w:val="figlegend"/>
    <w:basedOn w:val="a"/>
    <w:next w:val="a"/>
    <w:rsid w:val="002334F0"/>
    <w:pPr>
      <w:keepNext/>
      <w:keepLines/>
      <w:widowControl/>
      <w:overflowPunct w:val="0"/>
      <w:autoSpaceDE w:val="0"/>
      <w:autoSpaceDN w:val="0"/>
      <w:adjustRightInd w:val="0"/>
      <w:spacing w:before="120" w:after="240"/>
      <w:textAlignment w:val="baseline"/>
    </w:pPr>
    <w:rPr>
      <w:rFonts w:ascii="Times" w:hAnsi="Times"/>
      <w:kern w:val="0"/>
      <w:sz w:val="18"/>
      <w:szCs w:val="20"/>
    </w:rPr>
  </w:style>
  <w:style w:type="paragraph" w:styleId="ab">
    <w:name w:val="Body Text"/>
    <w:basedOn w:val="a"/>
    <w:link w:val="Char3"/>
    <w:semiHidden/>
    <w:rsid w:val="002334F0"/>
    <w:pPr>
      <w:widowControl/>
      <w:overflowPunct w:val="0"/>
      <w:autoSpaceDE w:val="0"/>
      <w:autoSpaceDN w:val="0"/>
      <w:adjustRightInd w:val="0"/>
      <w:ind w:firstLine="227"/>
      <w:jc w:val="left"/>
      <w:textAlignment w:val="baseline"/>
    </w:pPr>
    <w:rPr>
      <w:rFonts w:ascii="CMR10" w:hAnsi="CMR10"/>
      <w:kern w:val="0"/>
      <w:sz w:val="20"/>
      <w:szCs w:val="20"/>
    </w:rPr>
  </w:style>
  <w:style w:type="character" w:customStyle="1" w:styleId="Char3">
    <w:name w:val="正文文本 Char"/>
    <w:basedOn w:val="a0"/>
    <w:link w:val="ab"/>
    <w:semiHidden/>
    <w:rsid w:val="002334F0"/>
    <w:rPr>
      <w:rFonts w:ascii="CMR10" w:hAnsi="CMR10"/>
    </w:rPr>
  </w:style>
  <w:style w:type="paragraph" w:styleId="ac">
    <w:name w:val="List Paragraph"/>
    <w:basedOn w:val="a"/>
    <w:uiPriority w:val="34"/>
    <w:qFormat/>
    <w:rsid w:val="00A14B03"/>
    <w:pPr>
      <w:ind w:firstLineChars="200" w:firstLine="420"/>
    </w:pPr>
  </w:style>
  <w:style w:type="character" w:customStyle="1" w:styleId="Char0">
    <w:name w:val="页脚 Char"/>
    <w:basedOn w:val="a0"/>
    <w:link w:val="a4"/>
    <w:uiPriority w:val="99"/>
    <w:rsid w:val="00184734"/>
    <w:rPr>
      <w:kern w:val="2"/>
      <w:sz w:val="18"/>
      <w:szCs w:val="18"/>
    </w:rPr>
  </w:style>
  <w:style w:type="paragraph" w:styleId="ad">
    <w:name w:val="Title"/>
    <w:basedOn w:val="a"/>
    <w:next w:val="a"/>
    <w:link w:val="Char4"/>
    <w:uiPriority w:val="10"/>
    <w:qFormat/>
    <w:rsid w:val="0005427C"/>
    <w:pPr>
      <w:spacing w:before="240" w:after="60"/>
      <w:ind w:leftChars="100" w:left="2730" w:rightChars="100" w:right="100"/>
      <w:jc w:val="left"/>
      <w:outlineLvl w:val="0"/>
    </w:pPr>
    <w:rPr>
      <w:rFonts w:asciiTheme="majorHAnsi" w:hAnsiTheme="majorHAnsi" w:cstheme="majorBidi"/>
      <w:b/>
      <w:bCs/>
      <w:sz w:val="28"/>
      <w:szCs w:val="32"/>
    </w:rPr>
  </w:style>
  <w:style w:type="character" w:customStyle="1" w:styleId="Char4">
    <w:name w:val="标题 Char"/>
    <w:basedOn w:val="a0"/>
    <w:link w:val="ad"/>
    <w:uiPriority w:val="10"/>
    <w:rsid w:val="0005427C"/>
    <w:rPr>
      <w:rFonts w:asciiTheme="majorHAnsi" w:hAnsiTheme="majorHAnsi" w:cstheme="majorBidi"/>
      <w:b/>
      <w:bCs/>
      <w:kern w:val="2"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97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53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2D78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E072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E072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sid w:val="0090260B"/>
    <w:rPr>
      <w:color w:val="0000FF"/>
      <w:u w:val="single"/>
    </w:rPr>
  </w:style>
  <w:style w:type="table" w:styleId="a6">
    <w:name w:val="Table Grid"/>
    <w:basedOn w:val="a1"/>
    <w:rsid w:val="00C32E1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ed161">
    <w:name w:val="red161"/>
    <w:basedOn w:val="a0"/>
    <w:rsid w:val="00C31C65"/>
    <w:rPr>
      <w:b/>
      <w:bCs/>
      <w:color w:val="DF0032"/>
      <w:sz w:val="20"/>
      <w:szCs w:val="20"/>
      <w:bdr w:val="none" w:sz="0" w:space="0" w:color="auto" w:frame="1"/>
    </w:rPr>
  </w:style>
  <w:style w:type="paragraph" w:styleId="a7">
    <w:name w:val="Document Map"/>
    <w:basedOn w:val="a"/>
    <w:semiHidden/>
    <w:rsid w:val="00966C19"/>
    <w:pPr>
      <w:shd w:val="clear" w:color="auto" w:fill="000080"/>
    </w:pPr>
  </w:style>
  <w:style w:type="character" w:styleId="a8">
    <w:name w:val="page number"/>
    <w:basedOn w:val="a0"/>
    <w:rsid w:val="00411D2B"/>
  </w:style>
  <w:style w:type="paragraph" w:styleId="10">
    <w:name w:val="toc 1"/>
    <w:basedOn w:val="a"/>
    <w:next w:val="a"/>
    <w:autoRedefine/>
    <w:uiPriority w:val="39"/>
    <w:rsid w:val="000416F8"/>
    <w:pPr>
      <w:tabs>
        <w:tab w:val="left" w:pos="630"/>
        <w:tab w:val="right" w:leader="dot" w:pos="8296"/>
      </w:tabs>
      <w:jc w:val="left"/>
    </w:pPr>
  </w:style>
  <w:style w:type="paragraph" w:styleId="20">
    <w:name w:val="toc 2"/>
    <w:basedOn w:val="a"/>
    <w:next w:val="a"/>
    <w:autoRedefine/>
    <w:uiPriority w:val="39"/>
    <w:rsid w:val="00BA4F75"/>
    <w:pPr>
      <w:ind w:leftChars="200" w:left="420"/>
    </w:pPr>
  </w:style>
  <w:style w:type="paragraph" w:styleId="a9">
    <w:name w:val="Body Text Indent"/>
    <w:basedOn w:val="a"/>
    <w:link w:val="Char1"/>
    <w:semiHidden/>
    <w:unhideWhenUsed/>
    <w:rsid w:val="002B51ED"/>
    <w:pPr>
      <w:spacing w:after="120"/>
      <w:ind w:left="360"/>
    </w:pPr>
  </w:style>
  <w:style w:type="character" w:customStyle="1" w:styleId="Char1">
    <w:name w:val="正文文本缩进 Char"/>
    <w:basedOn w:val="a0"/>
    <w:link w:val="a9"/>
    <w:semiHidden/>
    <w:rsid w:val="002B51ED"/>
    <w:rPr>
      <w:kern w:val="2"/>
      <w:sz w:val="21"/>
      <w:szCs w:val="24"/>
    </w:rPr>
  </w:style>
  <w:style w:type="paragraph" w:styleId="21">
    <w:name w:val="Body Text First Indent 2"/>
    <w:basedOn w:val="a9"/>
    <w:link w:val="2Char"/>
    <w:rsid w:val="002B51ED"/>
    <w:pPr>
      <w:spacing w:after="0" w:line="440" w:lineRule="exact"/>
      <w:ind w:left="0" w:firstLineChars="200" w:firstLine="480"/>
    </w:pPr>
    <w:rPr>
      <w:rFonts w:hAnsi="宋体"/>
      <w:sz w:val="24"/>
    </w:rPr>
  </w:style>
  <w:style w:type="character" w:customStyle="1" w:styleId="2Char">
    <w:name w:val="正文首行缩进 2 Char"/>
    <w:basedOn w:val="Char1"/>
    <w:link w:val="21"/>
    <w:rsid w:val="002B51ED"/>
    <w:rPr>
      <w:rFonts w:hAnsi="宋体"/>
      <w:kern w:val="2"/>
      <w:sz w:val="24"/>
      <w:szCs w:val="24"/>
    </w:rPr>
  </w:style>
  <w:style w:type="character" w:customStyle="1" w:styleId="Char">
    <w:name w:val="页眉 Char"/>
    <w:basedOn w:val="a0"/>
    <w:link w:val="a3"/>
    <w:uiPriority w:val="99"/>
    <w:rsid w:val="00E53D97"/>
    <w:rPr>
      <w:kern w:val="2"/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E53D97"/>
    <w:rPr>
      <w:rFonts w:ascii="宋体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E53D97"/>
    <w:rPr>
      <w:rFonts w:ascii="宋体"/>
      <w:kern w:val="2"/>
      <w:sz w:val="18"/>
      <w:szCs w:val="18"/>
    </w:rPr>
  </w:style>
  <w:style w:type="paragraph" w:customStyle="1" w:styleId="figlegend">
    <w:name w:val="figlegend"/>
    <w:basedOn w:val="a"/>
    <w:next w:val="a"/>
    <w:rsid w:val="002334F0"/>
    <w:pPr>
      <w:keepNext/>
      <w:keepLines/>
      <w:widowControl/>
      <w:overflowPunct w:val="0"/>
      <w:autoSpaceDE w:val="0"/>
      <w:autoSpaceDN w:val="0"/>
      <w:adjustRightInd w:val="0"/>
      <w:spacing w:before="120" w:after="240"/>
      <w:textAlignment w:val="baseline"/>
    </w:pPr>
    <w:rPr>
      <w:rFonts w:ascii="Times" w:hAnsi="Times"/>
      <w:kern w:val="0"/>
      <w:sz w:val="18"/>
      <w:szCs w:val="20"/>
    </w:rPr>
  </w:style>
  <w:style w:type="paragraph" w:styleId="ab">
    <w:name w:val="Body Text"/>
    <w:basedOn w:val="a"/>
    <w:link w:val="Char3"/>
    <w:semiHidden/>
    <w:rsid w:val="002334F0"/>
    <w:pPr>
      <w:widowControl/>
      <w:overflowPunct w:val="0"/>
      <w:autoSpaceDE w:val="0"/>
      <w:autoSpaceDN w:val="0"/>
      <w:adjustRightInd w:val="0"/>
      <w:ind w:firstLine="227"/>
      <w:jc w:val="left"/>
      <w:textAlignment w:val="baseline"/>
    </w:pPr>
    <w:rPr>
      <w:rFonts w:ascii="CMR10" w:hAnsi="CMR10"/>
      <w:kern w:val="0"/>
      <w:sz w:val="20"/>
      <w:szCs w:val="20"/>
    </w:rPr>
  </w:style>
  <w:style w:type="character" w:customStyle="1" w:styleId="Char3">
    <w:name w:val="正文文本 Char"/>
    <w:basedOn w:val="a0"/>
    <w:link w:val="ab"/>
    <w:semiHidden/>
    <w:rsid w:val="002334F0"/>
    <w:rPr>
      <w:rFonts w:ascii="CMR10" w:hAnsi="CMR10"/>
    </w:rPr>
  </w:style>
  <w:style w:type="paragraph" w:styleId="ac">
    <w:name w:val="List Paragraph"/>
    <w:basedOn w:val="a"/>
    <w:uiPriority w:val="34"/>
    <w:qFormat/>
    <w:rsid w:val="00A14B03"/>
    <w:pPr>
      <w:ind w:firstLineChars="200" w:firstLine="420"/>
    </w:pPr>
  </w:style>
  <w:style w:type="character" w:customStyle="1" w:styleId="Char0">
    <w:name w:val="页脚 Char"/>
    <w:basedOn w:val="a0"/>
    <w:link w:val="a4"/>
    <w:uiPriority w:val="99"/>
    <w:rsid w:val="00184734"/>
    <w:rPr>
      <w:kern w:val="2"/>
      <w:sz w:val="18"/>
      <w:szCs w:val="18"/>
    </w:rPr>
  </w:style>
  <w:style w:type="paragraph" w:styleId="ad">
    <w:name w:val="Title"/>
    <w:basedOn w:val="a"/>
    <w:next w:val="a"/>
    <w:link w:val="Char4"/>
    <w:uiPriority w:val="10"/>
    <w:qFormat/>
    <w:rsid w:val="0005427C"/>
    <w:pPr>
      <w:spacing w:before="240" w:after="60"/>
      <w:ind w:leftChars="100" w:left="2730" w:rightChars="100" w:right="100"/>
      <w:jc w:val="left"/>
      <w:outlineLvl w:val="0"/>
    </w:pPr>
    <w:rPr>
      <w:rFonts w:asciiTheme="majorHAnsi" w:hAnsiTheme="majorHAnsi" w:cstheme="majorBidi"/>
      <w:b/>
      <w:bCs/>
      <w:sz w:val="28"/>
      <w:szCs w:val="32"/>
    </w:rPr>
  </w:style>
  <w:style w:type="character" w:customStyle="1" w:styleId="Char4">
    <w:name w:val="标题 Char"/>
    <w:basedOn w:val="a0"/>
    <w:link w:val="ad"/>
    <w:uiPriority w:val="10"/>
    <w:rsid w:val="0005427C"/>
    <w:rPr>
      <w:rFonts w:asciiTheme="majorHAnsi" w:hAnsiTheme="majorHAnsi" w:cstheme="majorBidi"/>
      <w:b/>
      <w:bCs/>
      <w:kern w:val="2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73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3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0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75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68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334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9230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906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news.iresearch.cn/0468/20090513/94180.shtml" TargetMode="Externa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1111111111111111111111111.vsdx"/><Relationship Id="rId20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yperlink" Target="https://www.cnblogs.com/theseventhson/p/15643658.html" TargetMode="External"/><Relationship Id="rId10" Type="http://schemas.openxmlformats.org/officeDocument/2006/relationships/hyperlink" Target="https://www.cnblogs.com/theseventhson/p/15643658.html" TargetMode="External"/><Relationship Id="rId19" Type="http://schemas.openxmlformats.org/officeDocument/2006/relationships/image" Target="media/image5.png"/><Relationship Id="rId4" Type="http://schemas.microsoft.com/office/2007/relationships/stylesWithEffects" Target="stylesWithEffects.xml"/><Relationship Id="rId9" Type="http://schemas.openxmlformats.org/officeDocument/2006/relationships/hyperlink" Target="https://www.cnblogs.com/theseventhson/p/15622853.html" TargetMode="External"/><Relationship Id="rId14" Type="http://schemas.openxmlformats.org/officeDocument/2006/relationships/image" Target="media/image1.jpeg"/><Relationship Id="rId22" Type="http://schemas.openxmlformats.org/officeDocument/2006/relationships/hyperlink" Target="https://www.cnblogs.com/theseventhson/p/15622853.html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35838;&#22530;&#25945;&#23398;%20-2013-&#19979;\&#25805;&#20316;&#31995;&#32479;&#23454;&#39564;\&#23454;&#39564;5%20&#39029;&#38754;&#32622;&#25442;&#31639;&#27861;\pi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cat>
            <c:numRef>
              <c:f>Sheet1!$A$1:$A$18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B$1:$B$18</c:f>
              <c:numCache>
                <c:formatCode>General</c:formatCode>
                <c:ptCount val="18"/>
                <c:pt idx="0">
                  <c:v>92.7</c:v>
                </c:pt>
                <c:pt idx="1">
                  <c:v>92.7</c:v>
                </c:pt>
                <c:pt idx="2">
                  <c:v>85.4</c:v>
                </c:pt>
                <c:pt idx="3">
                  <c:v>80.5</c:v>
                </c:pt>
                <c:pt idx="4">
                  <c:v>73.2</c:v>
                </c:pt>
                <c:pt idx="5">
                  <c:v>73.2</c:v>
                </c:pt>
                <c:pt idx="6">
                  <c:v>58.5</c:v>
                </c:pt>
                <c:pt idx="7">
                  <c:v>51.2</c:v>
                </c:pt>
                <c:pt idx="8">
                  <c:v>51.2</c:v>
                </c:pt>
                <c:pt idx="9">
                  <c:v>46.3</c:v>
                </c:pt>
                <c:pt idx="10">
                  <c:v>41.5</c:v>
                </c:pt>
                <c:pt idx="11">
                  <c:v>36.6</c:v>
                </c:pt>
                <c:pt idx="12">
                  <c:v>36.6</c:v>
                </c:pt>
                <c:pt idx="13">
                  <c:v>36.6</c:v>
                </c:pt>
                <c:pt idx="14">
                  <c:v>36.6</c:v>
                </c:pt>
                <c:pt idx="15">
                  <c:v>36.6</c:v>
                </c:pt>
                <c:pt idx="16">
                  <c:v>36.6</c:v>
                </c:pt>
                <c:pt idx="17">
                  <c:v>36.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029248"/>
        <c:axId val="43031168"/>
      </c:lineChart>
      <c:catAx>
        <c:axId val="430292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物理块</a:t>
                </a:r>
                <a:endParaRPr lang="en-US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3031168"/>
        <c:crosses val="autoZero"/>
        <c:auto val="1"/>
        <c:lblAlgn val="ctr"/>
        <c:lblOffset val="100"/>
        <c:noMultiLvlLbl val="0"/>
      </c:catAx>
      <c:valAx>
        <c:axId val="43031168"/>
        <c:scaling>
          <c:orientation val="minMax"/>
        </c:scaling>
        <c:delete val="0"/>
        <c:axPos val="l"/>
        <c:majorGridlines/>
        <c:title>
          <c:tx>
            <c:rich>
              <a:bodyPr rot="0" vert="wordArtVert"/>
              <a:lstStyle/>
              <a:p>
                <a:pPr>
                  <a:defRPr/>
                </a:pPr>
                <a:r>
                  <a:rPr lang="zh-CN" altLang="en-US"/>
                  <a:t>缺页率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302924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024F42-5483-45CB-965C-90D27ACA72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7</Pages>
  <Words>1233</Words>
  <Characters>7032</Characters>
  <Application>Microsoft Office Word</Application>
  <DocSecurity>0</DocSecurity>
  <Lines>58</Lines>
  <Paragraphs>16</Paragraphs>
  <ScaleCrop>false</ScaleCrop>
  <Company>微软中国</Company>
  <LinksUpToDate>false</LinksUpToDate>
  <CharactersWithSpaces>8249</CharactersWithSpaces>
  <SharedDoc>false</SharedDoc>
  <HLinks>
    <vt:vector size="96" baseType="variant">
      <vt:variant>
        <vt:i4>2752551</vt:i4>
      </vt:variant>
      <vt:variant>
        <vt:i4>99</vt:i4>
      </vt:variant>
      <vt:variant>
        <vt:i4>0</vt:i4>
      </vt:variant>
      <vt:variant>
        <vt:i4>5</vt:i4>
      </vt:variant>
      <vt:variant>
        <vt:lpwstr>http://news.iresearch.cn/0468/20090513/94180.shtml</vt:lpwstr>
      </vt:variant>
      <vt:variant>
        <vt:lpwstr/>
      </vt:variant>
      <vt:variant>
        <vt:i4>15073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4996291</vt:lpwstr>
      </vt:variant>
      <vt:variant>
        <vt:i4>15073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4996290</vt:lpwstr>
      </vt:variant>
      <vt:variant>
        <vt:i4>144185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4996289</vt:lpwstr>
      </vt:variant>
      <vt:variant>
        <vt:i4>144185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4996288</vt:lpwstr>
      </vt:variant>
      <vt:variant>
        <vt:i4>144185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4996287</vt:lpwstr>
      </vt:variant>
      <vt:variant>
        <vt:i4>144185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4996286</vt:lpwstr>
      </vt:variant>
      <vt:variant>
        <vt:i4>14418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4996285</vt:lpwstr>
      </vt:variant>
      <vt:variant>
        <vt:i4>14418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4996284</vt:lpwstr>
      </vt:variant>
      <vt:variant>
        <vt:i4>14418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4996283</vt:lpwstr>
      </vt:variant>
      <vt:variant>
        <vt:i4>14418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4996282</vt:lpwstr>
      </vt:variant>
      <vt:variant>
        <vt:i4>14418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996281</vt:lpwstr>
      </vt:variant>
      <vt:variant>
        <vt:i4>14418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4996280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4996279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4996278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499627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球墨铸产品运输系统的设计与实现</dc:title>
  <dc:creator>微软用户</dc:creator>
  <cp:lastModifiedBy>DELL</cp:lastModifiedBy>
  <cp:revision>11</cp:revision>
  <dcterms:created xsi:type="dcterms:W3CDTF">2022-11-25T06:37:00Z</dcterms:created>
  <dcterms:modified xsi:type="dcterms:W3CDTF">2024-11-26T04:26:00Z</dcterms:modified>
</cp:coreProperties>
</file>